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7"/>
      </w:pPr>
      <w:r>
        <w:rPr>
          <w:rFonts w:hint="eastAsia"/>
        </w:rPr>
        <w:t>J</w:t>
      </w:r>
      <w:r>
        <w:t>AVA WEB</w:t>
      </w:r>
      <w:r>
        <w:rPr>
          <w:rFonts w:hint="eastAsia"/>
        </w:rPr>
        <w:t>前奏(了解)</w:t>
      </w:r>
    </w:p>
    <w:p>
      <w:pPr>
        <w:pStyle w:val="69"/>
        <w:ind w:right="210"/>
      </w:pPr>
      <w:r>
        <w:rPr>
          <w:rFonts w:hint="eastAsia"/>
        </w:rPr>
        <w:t>C</w:t>
      </w:r>
      <w:r>
        <w:t>/S</w:t>
      </w:r>
      <w:r>
        <w:rPr>
          <w:rFonts w:hint="eastAsia"/>
        </w:rPr>
        <w:t>结构</w:t>
      </w:r>
    </w:p>
    <w:p>
      <w:pPr>
        <w:pStyle w:val="75"/>
        <w:ind w:firstLine="420"/>
      </w:pPr>
      <w:r>
        <w:rPr>
          <w:rFonts w:hint="eastAsia"/>
        </w:rPr>
        <w:t>C/S结构即客户端/服务器（</w:t>
      </w:r>
      <w:r>
        <w:rPr>
          <w:rFonts w:hint="eastAsia"/>
          <w:color w:val="FF0000"/>
        </w:rPr>
        <w:t>Client</w:t>
      </w:r>
      <w:r>
        <w:rPr>
          <w:rFonts w:hint="eastAsia"/>
        </w:rPr>
        <w:t>/Server），例如QQ就是C/S结构的。我们每个人电脑上都需要安装QQ的客户端，客户端软件向服务器端软件发送请求，服务器端给客户端返回响应。</w:t>
      </w:r>
    </w:p>
    <w:p>
      <w:pPr>
        <w:pStyle w:val="75"/>
        <w:ind w:firstLine="420"/>
      </w:pPr>
      <w:r>
        <w:rPr>
          <w:rFonts w:hint="eastAsia"/>
        </w:rPr>
        <w:t>但是，因为客户端需要不断的更新，用户使用起来就比较麻烦。现在的C/S结构的客户端已经好多了，可以提示用户更新，用户只需要点击更新就可以了。最早时需要用户自己去官网上下载最新客户端，然后把老版本卸载，再去安装新版本。</w:t>
      </w:r>
    </w:p>
    <w:p>
      <w:pPr>
        <w:pStyle w:val="75"/>
        <w:ind w:firstLine="420"/>
      </w:pPr>
      <w:r>
        <w:object>
          <v:shape id="_x0000_i1025" o:spt="75" type="#_x0000_t75" style="height:74.35pt;width:290.3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69"/>
        <w:ind w:right="210"/>
      </w:pPr>
      <w:r>
        <w:rPr>
          <w:rFonts w:hint="eastAsia"/>
        </w:rPr>
        <w:t>B</w:t>
      </w:r>
      <w:r>
        <w:t>/S</w:t>
      </w:r>
      <w:r>
        <w:rPr>
          <w:rFonts w:hint="eastAsia"/>
        </w:rPr>
        <w:t>结构</w:t>
      </w:r>
    </w:p>
    <w:p>
      <w:pPr>
        <w:pStyle w:val="75"/>
        <w:ind w:firstLine="420"/>
      </w:pPr>
      <w:r>
        <w:rPr>
          <w:rFonts w:hint="eastAsia"/>
        </w:rPr>
        <w:t>B/S结构即</w:t>
      </w:r>
      <w:r>
        <w:rPr>
          <w:rFonts w:hint="eastAsia"/>
          <w:color w:val="FF0000"/>
        </w:rPr>
        <w:t>浏览器/服务器</w:t>
      </w:r>
      <w:r>
        <w:rPr>
          <w:rFonts w:hint="eastAsia"/>
        </w:rPr>
        <w:t>（Browser/Server），例如网站都是B/S结构的。当然，网站也只是B/S结构体系软件中的一种而已。网上银行也都是B/S结构的！</w:t>
      </w:r>
    </w:p>
    <w:p>
      <w:pPr>
        <w:pStyle w:val="75"/>
        <w:ind w:firstLine="420"/>
      </w:pPr>
      <w:r>
        <w:rPr>
          <w:rFonts w:hint="eastAsia"/>
        </w:rPr>
        <w:t>B/S结构的好处在于不需要用户更新客户端，客户端只需要有一个浏览器就OK。当软件需要更新时，开发人员只需要关心服务器端就行。就像你在浏览器中访问百度时，发现百度的主页发生了变化，但你也不需要更新什么。</w:t>
      </w:r>
    </w:p>
    <w:p>
      <w:pPr>
        <w:pStyle w:val="75"/>
        <w:ind w:firstLine="420"/>
      </w:pPr>
      <w:r>
        <w:object>
          <v:shape id="_x0000_i1026" o:spt="75" type="#_x0000_t75" style="height:77.15pt;width:302.55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69"/>
        <w:ind w:right="210"/>
      </w:pPr>
      <w:r>
        <w:rPr>
          <w:rFonts w:hint="eastAsia"/>
        </w:rPr>
        <w:t>静态网页和动态网页</w:t>
      </w:r>
    </w:p>
    <w:p>
      <w:pPr>
        <w:pStyle w:val="75"/>
        <w:ind w:firstLine="420"/>
      </w:pPr>
      <w:r>
        <w:rPr>
          <w:rFonts w:hint="eastAsia"/>
        </w:rPr>
        <w:t>早期在Internet上都是静态网页，即html页面。静态网页的数据都是不能自动变化的，例如网页上的当前用户信息：“欢迎XXX登录本系统”，这说明当前用户名为XXX。如果有其他用户登录系统就应该显示其他用户的名字，而且无需修改页面！说白一点，用户名应该是变量，而不是常量！这是静态网页做不到的！</w:t>
      </w:r>
    </w:p>
    <w:p>
      <w:pPr>
        <w:pStyle w:val="75"/>
        <w:ind w:firstLine="420"/>
      </w:pPr>
      <w:r>
        <w:rPr>
          <w:rFonts w:hint="eastAsia"/>
        </w:rPr>
        <w:t>动态网页可以中包含变量，数据的变化就不是问题了。但动态网页只能在服务器端使用，客户端浏览器只能识别静态网页。所以，如果用户请求的是动态网页，那么就需要服务器先把动态网页转换成静态网页发送给客户端浏览器！</w:t>
      </w:r>
    </w:p>
    <w:p>
      <w:pPr>
        <w:rPr>
          <w:color w:val="FF0000"/>
        </w:rPr>
      </w:pPr>
      <w:r>
        <w:rPr>
          <w:rFonts w:hint="eastAsia"/>
          <w:color w:val="FF0000"/>
        </w:rPr>
        <w:t>动态</w:t>
      </w:r>
      <w:r>
        <w:rPr>
          <w:color w:val="FF0000"/>
        </w:rPr>
        <w:t>网页必须有服务器来处理。</w:t>
      </w:r>
    </w:p>
    <w:p>
      <w:pPr>
        <w:pStyle w:val="69"/>
        <w:ind w:right="210"/>
      </w:pPr>
      <w:r>
        <w:rPr>
          <w:rFonts w:hint="eastAsia"/>
        </w:rPr>
        <w:t>常见的网页</w:t>
      </w:r>
    </w:p>
    <w:p>
      <w:pPr>
        <w:pStyle w:val="75"/>
        <w:numPr>
          <w:ilvl w:val="0"/>
          <w:numId w:val="4"/>
        </w:numPr>
        <w:ind w:firstLineChars="0"/>
      </w:pPr>
      <w:r>
        <w:rPr>
          <w:rFonts w:hint="eastAsia"/>
        </w:rPr>
        <w:t>静态网页：</w:t>
      </w:r>
    </w:p>
    <w:p>
      <w:pPr>
        <w:pStyle w:val="75"/>
        <w:ind w:left="420" w:firstLine="420"/>
      </w:pPr>
      <w:r>
        <w:rPr>
          <w:rFonts w:hint="eastAsia"/>
        </w:rPr>
        <w:t>htm、html</w:t>
      </w:r>
    </w:p>
    <w:p>
      <w:pPr>
        <w:pStyle w:val="75"/>
        <w:ind w:firstLine="420"/>
      </w:pPr>
    </w:p>
    <w:p>
      <w:pPr>
        <w:pStyle w:val="75"/>
        <w:numPr>
          <w:ilvl w:val="0"/>
          <w:numId w:val="4"/>
        </w:numPr>
        <w:ind w:firstLineChars="0"/>
      </w:pPr>
      <w:r>
        <w:rPr>
          <w:rFonts w:hint="eastAsia"/>
        </w:rPr>
        <w:t>动态网页：</w:t>
      </w:r>
    </w:p>
    <w:p>
      <w:pPr>
        <w:pStyle w:val="75"/>
        <w:ind w:left="420" w:firstLine="420"/>
      </w:pPr>
      <w:r>
        <w:rPr>
          <w:rFonts w:hint="eastAsia"/>
        </w:rPr>
        <w:t>php、asp、aspx</w:t>
      </w:r>
    </w:p>
    <w:p>
      <w:pPr>
        <w:pStyle w:val="75"/>
        <w:ind w:left="420" w:firstLine="420"/>
        <w:rPr>
          <w:color w:val="FF0000"/>
        </w:rPr>
      </w:pPr>
      <w:r>
        <w:rPr>
          <w:rFonts w:hint="eastAsia"/>
          <w:color w:val="FF0000"/>
        </w:rPr>
        <w:t>jsp、.do、.action</w:t>
      </w:r>
    </w:p>
    <w:p>
      <w:pPr>
        <w:pStyle w:val="75"/>
        <w:ind w:firstLine="420"/>
      </w:pPr>
      <w:r>
        <w:rPr>
          <w:rFonts w:hint="eastAsia"/>
        </w:rPr>
        <w:t>我们要学习的是JSP（Java server pages），与其相关的是do（struts1）、action（struts2）</w:t>
      </w:r>
    </w:p>
    <w:p>
      <w:pPr>
        <w:pStyle w:val="75"/>
        <w:ind w:firstLine="420"/>
      </w:pPr>
    </w:p>
    <w:p>
      <w:pPr>
        <w:pStyle w:val="69"/>
        <w:ind w:right="210"/>
      </w:pPr>
      <w:r>
        <w:t>W</w:t>
      </w:r>
      <w:r>
        <w:rPr>
          <w:rFonts w:hint="eastAsia"/>
        </w:rPr>
        <w:t>eb服务器</w:t>
      </w:r>
    </w:p>
    <w:p>
      <w:pPr>
        <w:pStyle w:val="75"/>
        <w:ind w:firstLine="420"/>
      </w:pPr>
      <w:r>
        <w:rPr>
          <w:rFonts w:hint="eastAsia"/>
        </w:rPr>
        <w:t>Web服务器的作用是接收客户端的请求，给客户端作出响应。</w:t>
      </w:r>
    </w:p>
    <w:p>
      <w:pPr>
        <w:pStyle w:val="75"/>
        <w:ind w:firstLine="420"/>
      </w:pPr>
      <w:r>
        <w:rPr>
          <w:rFonts w:hint="eastAsia"/>
        </w:rPr>
        <w:t>知名Java Web服务器</w:t>
      </w:r>
    </w:p>
    <w:p>
      <w:pPr>
        <w:pStyle w:val="75"/>
        <w:numPr>
          <w:ilvl w:val="0"/>
          <w:numId w:val="5"/>
        </w:numPr>
        <w:ind w:firstLineChars="0"/>
      </w:pPr>
      <w:r>
        <w:rPr>
          <w:b/>
          <w:color w:val="FF0000"/>
        </w:rPr>
        <w:t>Tomcat</w:t>
      </w:r>
      <w:r>
        <w:rPr>
          <w:rFonts w:hint="eastAsia"/>
          <w:b/>
          <w:color w:val="FF0000"/>
        </w:rPr>
        <w:t>（</w:t>
      </w:r>
      <w:r>
        <w:rPr>
          <w:b/>
          <w:color w:val="FF0000"/>
        </w:rPr>
        <w:t>Apache</w:t>
      </w:r>
      <w:r>
        <w:rPr>
          <w:rFonts w:hint="eastAsia"/>
          <w:b/>
          <w:color w:val="FF0000"/>
        </w:rPr>
        <w:t>）</w:t>
      </w:r>
      <w:r>
        <w:rPr>
          <w:rFonts w:hint="eastAsia"/>
        </w:rPr>
        <w:t>：用来开发学习使用；免费，开源</w:t>
      </w:r>
    </w:p>
    <w:p>
      <w:pPr>
        <w:pStyle w:val="75"/>
        <w:numPr>
          <w:ilvl w:val="0"/>
          <w:numId w:val="5"/>
        </w:numPr>
        <w:ind w:firstLineChars="0"/>
      </w:pPr>
      <w:r>
        <w:t>JBoss</w:t>
      </w:r>
      <w:r>
        <w:rPr>
          <w:rFonts w:hint="eastAsia"/>
        </w:rPr>
        <w:t>（</w:t>
      </w:r>
      <w:r>
        <w:t>Redhat</w:t>
      </w:r>
      <w:r>
        <w:rPr>
          <w:rFonts w:hint="eastAsia"/>
        </w:rPr>
        <w:t>红帽）：；</w:t>
      </w:r>
    </w:p>
    <w:p>
      <w:pPr>
        <w:pStyle w:val="75"/>
        <w:numPr>
          <w:ilvl w:val="0"/>
          <w:numId w:val="5"/>
        </w:numPr>
        <w:ind w:firstLineChars="0"/>
      </w:pPr>
      <w:r>
        <w:t>Weblogic</w:t>
      </w:r>
      <w:r>
        <w:rPr>
          <w:rFonts w:hint="eastAsia"/>
        </w:rPr>
        <w:t>（</w:t>
      </w:r>
      <w:r>
        <w:t>Orcale</w:t>
      </w:r>
      <w:r>
        <w:rPr>
          <w:rFonts w:hint="eastAsia"/>
        </w:rPr>
        <w:t>）：要钱的！使用</w:t>
      </w:r>
      <w:r>
        <w:t>Tomcat</w:t>
      </w:r>
      <w:r>
        <w:rPr>
          <w:rFonts w:hint="eastAsia"/>
        </w:rPr>
        <w:t>开发，项目写完了，放到</w:t>
      </w:r>
      <w:r>
        <w:t>Weblogic</w:t>
      </w:r>
      <w:r>
        <w:rPr>
          <w:rFonts w:hint="eastAsia"/>
        </w:rPr>
        <w:t>上运行；</w:t>
      </w:r>
    </w:p>
    <w:p>
      <w:pPr>
        <w:pStyle w:val="75"/>
        <w:numPr>
          <w:ilvl w:val="0"/>
          <w:numId w:val="5"/>
        </w:numPr>
        <w:ind w:firstLineChars="0"/>
      </w:pPr>
      <w:r>
        <w:t>Websphere</w:t>
      </w:r>
      <w:r>
        <w:rPr>
          <w:rFonts w:hint="eastAsia"/>
        </w:rPr>
        <w:t>（</w:t>
      </w:r>
      <w:r>
        <w:t>IBM</w:t>
      </w:r>
      <w:r>
        <w:rPr>
          <w:rFonts w:hint="eastAsia"/>
        </w:rPr>
        <w:t>）：要钱的！与</w:t>
      </w:r>
      <w:r>
        <w:t>Weblogic</w:t>
      </w:r>
      <w:r>
        <w:rPr>
          <w:rFonts w:hint="eastAsia"/>
        </w:rPr>
        <w:t>相似。</w:t>
      </w:r>
    </w:p>
    <w:p>
      <w:pPr>
        <w:pStyle w:val="67"/>
      </w:pPr>
      <w:r>
        <w:t>T</w:t>
      </w:r>
      <w:r>
        <w:rPr>
          <w:rFonts w:hint="eastAsia"/>
        </w:rPr>
        <w:t>o</w:t>
      </w:r>
      <w:r>
        <w:t>mcat</w:t>
      </w:r>
      <w:r>
        <w:rPr>
          <w:rFonts w:hint="eastAsia"/>
        </w:rPr>
        <w:t>安装(熟练)</w:t>
      </w:r>
    </w:p>
    <w:p>
      <w:pPr>
        <w:pStyle w:val="69"/>
        <w:ind w:right="210"/>
      </w:pPr>
      <w:r>
        <w:t>T</w:t>
      </w:r>
      <w:r>
        <w:rPr>
          <w:rFonts w:hint="eastAsia"/>
        </w:rPr>
        <w:t>omcat概述</w:t>
      </w:r>
    </w:p>
    <w:p>
      <w:pPr>
        <w:pStyle w:val="75"/>
        <w:ind w:firstLine="420"/>
      </w:pPr>
      <w:r>
        <w:rPr>
          <w:rFonts w:hint="eastAsia"/>
        </w:rPr>
        <w:t>Tomcat服务器由Apache提供，开源免费。开发学习使用最佳选择。安装Tomcat之前需要先安装JDK，其实无论哪一种JavaWeb服务器都需要先</w:t>
      </w:r>
      <w:r>
        <w:rPr>
          <w:rFonts w:hint="eastAsia"/>
          <w:b/>
          <w:color w:val="FF0000"/>
        </w:rPr>
        <w:t>安装JDK</w:t>
      </w:r>
      <w:r>
        <w:rPr>
          <w:rFonts w:hint="eastAsia"/>
        </w:rPr>
        <w:t>。我们现在使用的Tomcat版本可以是</w:t>
      </w:r>
      <w:r>
        <w:rPr>
          <w:rFonts w:hint="eastAsia"/>
          <w:color w:val="FF0000"/>
        </w:rPr>
        <w:t>Tomcat8或Tomcat9</w:t>
      </w:r>
      <w:r>
        <w:rPr>
          <w:rFonts w:hint="eastAsia"/>
        </w:rPr>
        <w:t>。</w:t>
      </w:r>
    </w:p>
    <w:p>
      <w:pPr>
        <w:pStyle w:val="75"/>
        <w:ind w:firstLine="420"/>
      </w:pPr>
      <w:r>
        <w:rPr>
          <w:rFonts w:hint="eastAsia"/>
        </w:rPr>
        <w:t>Tomcat6支持Servlet2.5；</w:t>
      </w:r>
    </w:p>
    <w:p>
      <w:pPr>
        <w:pStyle w:val="75"/>
        <w:ind w:firstLine="420"/>
      </w:pPr>
      <w:r>
        <w:rPr>
          <w:rFonts w:hint="eastAsia"/>
        </w:rPr>
        <w:t>Tomcat7,8,9支持Servlet3.0；</w:t>
      </w:r>
    </w:p>
    <w:p>
      <w:pPr>
        <w:pStyle w:val="69"/>
        <w:ind w:right="210"/>
      </w:pPr>
      <w:r>
        <w:rPr>
          <w:rFonts w:hint="eastAsia"/>
        </w:rPr>
        <w:t>Tomcat的作用</w:t>
      </w:r>
    </w:p>
    <w:p>
      <w:pPr>
        <w:pStyle w:val="75"/>
        <w:ind w:firstLine="420"/>
      </w:pPr>
      <w:r>
        <w:rPr>
          <w:rFonts w:hint="eastAsia"/>
        </w:rPr>
        <w:t>当用户通过发送过来一个请求后，Tomcat来接收请求，然后给用户返回响应。通常用户都是通常浏览器发出请求，然后浏览器的响应都是html代码。当然，这也不是全部，有时用户可能会通过其他手段向服务器发送请求，而Tomcat返回的响应也可能不是html，也可能是一个文件，一张图片等。</w:t>
      </w:r>
    </w:p>
    <w:p>
      <w:pPr>
        <w:pStyle w:val="75"/>
        <w:ind w:firstLine="420"/>
      </w:pPr>
      <w:r>
        <w:object>
          <v:shape id="_x0000_i1027" o:spt="75" type="#_x0000_t75" style="height:139.8pt;width:415.35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69"/>
        <w:ind w:right="210"/>
      </w:pPr>
      <w:r>
        <w:rPr>
          <w:rFonts w:hint="eastAsia"/>
        </w:rPr>
        <w:t>Tomcat安装</w:t>
      </w:r>
    </w:p>
    <w:p>
      <w:pPr>
        <w:pStyle w:val="75"/>
        <w:ind w:firstLine="420"/>
      </w:pPr>
      <w:r>
        <w:rPr>
          <w:rFonts w:hint="eastAsia"/>
        </w:rPr>
        <w:t>解压版Tomcat 只需要解压就能使用，无需安装，这样一台电脑上可以安装多个Tomcat。</w:t>
      </w:r>
    </w:p>
    <w:p>
      <w:pPr>
        <w:pStyle w:val="75"/>
        <w:ind w:firstLine="420"/>
      </w:pPr>
      <w:r>
        <w:rPr>
          <w:rFonts w:hint="eastAsia"/>
        </w:rPr>
        <w:t>启动解压版的Tomcat有点不同，你需要先去配置环境变量：</w:t>
      </w:r>
    </w:p>
    <w:p>
      <w:pPr>
        <w:pStyle w:val="75"/>
        <w:ind w:firstLine="420" w:firstLineChars="0"/>
      </w:pPr>
      <w:r>
        <w:rPr>
          <w:color w:val="FF0000"/>
        </w:rPr>
        <w:t>JAVA_HOME</w:t>
      </w:r>
      <w:r>
        <w:rPr>
          <w:rFonts w:hint="eastAsia"/>
        </w:rPr>
        <w:t>：没什么可多说的，如果你这都不会。</w:t>
      </w:r>
    </w:p>
    <w:p>
      <w:pPr>
        <w:pStyle w:val="75"/>
        <w:ind w:firstLine="420"/>
      </w:pPr>
    </w:p>
    <w:p>
      <w:pPr>
        <w:pStyle w:val="75"/>
        <w:ind w:firstLine="420"/>
      </w:pPr>
      <w:r>
        <w:rPr>
          <w:rFonts w:hint="eastAsia"/>
        </w:rPr>
        <w:t>启动：在Tomcat安装目录中的bin目录中找到startup.bat文件，然后双击之。</w:t>
      </w:r>
    </w:p>
    <w:p>
      <w:pPr>
        <w:pStyle w:val="75"/>
        <w:ind w:firstLine="420"/>
      </w:pPr>
      <w:r>
        <w:rPr>
          <w:rFonts w:hint="eastAsia"/>
        </w:rPr>
        <w:t>停止：在Tomcat安装目录中的bin目录中找到shutdown.bat文件，然后双击之。</w:t>
      </w:r>
    </w:p>
    <w:p>
      <w:pPr>
        <w:pStyle w:val="75"/>
        <w:ind w:firstLine="420"/>
      </w:pPr>
      <w:r>
        <w:rPr>
          <w:rFonts w:hint="eastAsia"/>
        </w:rPr>
        <w:t>建议使用解压版！！！</w:t>
      </w:r>
    </w:p>
    <w:p>
      <w:pPr>
        <w:pStyle w:val="75"/>
        <w:ind w:firstLine="420"/>
      </w:pPr>
      <w:r>
        <w:drawing>
          <wp:inline distT="0" distB="0" distL="0" distR="0">
            <wp:extent cx="4827905" cy="479869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4830417" cy="4801339"/>
                    </a:xfrm>
                    <a:prstGeom prst="rect">
                      <a:avLst/>
                    </a:prstGeom>
                  </pic:spPr>
                </pic:pic>
              </a:graphicData>
            </a:graphic>
          </wp:inline>
        </w:drawing>
      </w:r>
    </w:p>
    <w:p>
      <w:pPr>
        <w:pStyle w:val="69"/>
        <w:ind w:right="210"/>
      </w:pPr>
      <w:r>
        <w:rPr>
          <w:rFonts w:hint="eastAsia"/>
        </w:rPr>
        <w:t>Tomcat测试</w:t>
      </w:r>
    </w:p>
    <w:p>
      <w:pPr>
        <w:pStyle w:val="75"/>
        <w:ind w:firstLine="420"/>
      </w:pPr>
      <w:r>
        <w:rPr>
          <w:rFonts w:hint="eastAsia"/>
        </w:rPr>
        <w:t>测试Tomcat需要在浏览器中输入：http://localhost:8080，或者是http://127.0.0.1:8080。127.0.0.1表示本机的IP地址，localhost表示本机的主机名。</w:t>
      </w:r>
    </w:p>
    <w:p>
      <w:pPr>
        <w:pStyle w:val="75"/>
        <w:ind w:firstLine="420"/>
      </w:pPr>
      <w:r>
        <w:rPr>
          <w:rFonts w:hint="eastAsia"/>
        </w:rPr>
        <w:t>如果其他机器需要访问，那么要把localhost使用本机IP地址替换。</w:t>
      </w:r>
    </w:p>
    <w:p>
      <w:pPr>
        <w:pStyle w:val="75"/>
        <w:ind w:firstLine="420"/>
      </w:pPr>
      <w:r>
        <w:rPr>
          <w:rFonts w:hint="eastAsia"/>
        </w:rPr>
        <w:t>假如我的IP是192.168.1.100，你们要访问我机器上的Tomcat，那么需要在你们的浏览器中访问：</w:t>
      </w:r>
      <w:r>
        <w:fldChar w:fldCharType="begin"/>
      </w:r>
      <w:r>
        <w:instrText xml:space="preserve"> HYPERLINK "http://192.168.1.100:800" </w:instrText>
      </w:r>
      <w:r>
        <w:fldChar w:fldCharType="separate"/>
      </w:r>
      <w:r>
        <w:rPr>
          <w:rStyle w:val="31"/>
          <w:rFonts w:hint="eastAsia"/>
        </w:rPr>
        <w:t>http://192.168.1.100:800</w:t>
      </w:r>
      <w:r>
        <w:rPr>
          <w:rStyle w:val="31"/>
          <w:rFonts w:hint="eastAsia"/>
        </w:rPr>
        <w:fldChar w:fldCharType="end"/>
      </w:r>
    </w:p>
    <w:p>
      <w:pPr>
        <w:pStyle w:val="75"/>
        <w:ind w:firstLine="420"/>
      </w:pPr>
      <w:r>
        <w:drawing>
          <wp:inline distT="0" distB="0" distL="0" distR="0">
            <wp:extent cx="5274310" cy="20345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274310" cy="2034540"/>
                    </a:xfrm>
                    <a:prstGeom prst="rect">
                      <a:avLst/>
                    </a:prstGeom>
                  </pic:spPr>
                </pic:pic>
              </a:graphicData>
            </a:graphic>
          </wp:inline>
        </w:drawing>
      </w:r>
    </w:p>
    <w:p>
      <w:pPr>
        <w:pStyle w:val="67"/>
      </w:pPr>
      <w:r>
        <w:rPr>
          <w:rFonts w:hint="eastAsia"/>
        </w:rPr>
        <w:t>Tomcat分析(熟练)</w:t>
      </w:r>
    </w:p>
    <w:p>
      <w:pPr>
        <w:pStyle w:val="69"/>
        <w:ind w:right="210"/>
      </w:pPr>
      <w:r>
        <w:rPr>
          <w:rFonts w:hint="eastAsia"/>
        </w:rPr>
        <w:t>Tomcat目录结构</w:t>
      </w:r>
    </w:p>
    <w:p>
      <w:pPr>
        <w:pStyle w:val="75"/>
        <w:ind w:firstLine="420"/>
      </w:pPr>
      <w:r>
        <w:drawing>
          <wp:inline distT="0" distB="0" distL="0" distR="0">
            <wp:extent cx="5274310" cy="20415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5274310" cy="2041525"/>
                    </a:xfrm>
                    <a:prstGeom prst="rect">
                      <a:avLst/>
                    </a:prstGeom>
                  </pic:spPr>
                </pic:pic>
              </a:graphicData>
            </a:graphic>
          </wp:inline>
        </w:drawing>
      </w:r>
    </w:p>
    <w:p>
      <w:pPr>
        <w:pStyle w:val="75"/>
        <w:ind w:firstLine="420"/>
      </w:pPr>
      <w:r>
        <w:rPr>
          <w:rFonts w:hint="eastAsia"/>
        </w:rPr>
        <w:t>我们有必要去了解一下Tomcat目录结构，这有助与我们更好的学习Tomcat。</w:t>
      </w:r>
    </w:p>
    <w:p>
      <w:pPr>
        <w:pStyle w:val="75"/>
        <w:ind w:firstLine="420"/>
      </w:pPr>
      <w:r>
        <w:t xml:space="preserve"> </w:t>
      </w:r>
    </w:p>
    <w:p>
      <w:pPr>
        <w:pStyle w:val="75"/>
        <w:numPr>
          <w:ilvl w:val="0"/>
          <w:numId w:val="6"/>
        </w:numPr>
        <w:ind w:firstLineChars="0"/>
      </w:pPr>
      <w:r>
        <w:t>bin</w:t>
      </w:r>
      <w:r>
        <w:rPr>
          <w:rFonts w:hint="eastAsia"/>
        </w:rPr>
        <w:t>：该目录下存放的是可执行文件，有</w:t>
      </w:r>
      <w:r>
        <w:t>startup.bat</w:t>
      </w:r>
      <w:r>
        <w:rPr>
          <w:rFonts w:hint="eastAsia"/>
        </w:rPr>
        <w:t>和</w:t>
      </w:r>
      <w:r>
        <w:t>shutdown.bat</w:t>
      </w:r>
      <w:r>
        <w:rPr>
          <w:rFonts w:hint="eastAsia"/>
        </w:rPr>
        <w:t>文件，</w:t>
      </w:r>
      <w:r>
        <w:t>startup.bat</w:t>
      </w:r>
      <w:r>
        <w:rPr>
          <w:rFonts w:hint="eastAsia"/>
        </w:rPr>
        <w:t>用来启动</w:t>
      </w:r>
      <w:r>
        <w:t>Tomcat</w:t>
      </w:r>
      <w:r>
        <w:rPr>
          <w:rFonts w:hint="eastAsia"/>
        </w:rPr>
        <w:t>，但需要先配置</w:t>
      </w:r>
      <w:r>
        <w:t>JAVA_HOME</w:t>
      </w:r>
      <w:r>
        <w:rPr>
          <w:rFonts w:hint="eastAsia"/>
        </w:rPr>
        <w:t>和</w:t>
      </w:r>
      <w:r>
        <w:t>shutd</w:t>
      </w:r>
      <w:r>
        <w:rPr>
          <w:rFonts w:hint="eastAsia"/>
        </w:rPr>
        <w:t>o</w:t>
      </w:r>
      <w:r>
        <w:t>wn.bat</w:t>
      </w:r>
      <w:r>
        <w:rPr>
          <w:rFonts w:hint="eastAsia"/>
        </w:rPr>
        <w:t>用来停止</w:t>
      </w:r>
      <w:r>
        <w:t>Tomcat</w:t>
      </w:r>
      <w:r>
        <w:rPr>
          <w:rFonts w:hint="eastAsia"/>
        </w:rPr>
        <w:t>；</w:t>
      </w:r>
    </w:p>
    <w:p>
      <w:pPr>
        <w:pStyle w:val="75"/>
        <w:numPr>
          <w:ilvl w:val="0"/>
          <w:numId w:val="6"/>
        </w:numPr>
        <w:ind w:firstLineChars="0"/>
      </w:pPr>
      <w:r>
        <w:t>conf</w:t>
      </w:r>
      <w:r>
        <w:rPr>
          <w:rFonts w:hint="eastAsia"/>
        </w:rPr>
        <w:t>：这是一个非常非常重要的目录，这个目录下有三个最为重要的文件：</w:t>
      </w:r>
    </w:p>
    <w:p>
      <w:pPr>
        <w:pStyle w:val="75"/>
        <w:numPr>
          <w:ilvl w:val="1"/>
          <w:numId w:val="6"/>
        </w:numPr>
        <w:ind w:firstLineChars="0"/>
      </w:pPr>
      <w:r>
        <w:t>server.xml</w:t>
      </w:r>
      <w:r>
        <w:rPr>
          <w:rFonts w:hint="eastAsia"/>
        </w:rPr>
        <w:t>：配置整个服务器信息。例如修改端口号，下面会详细介绍这个文件；</w:t>
      </w:r>
    </w:p>
    <w:p>
      <w:pPr>
        <w:pStyle w:val="75"/>
        <w:numPr>
          <w:ilvl w:val="1"/>
          <w:numId w:val="6"/>
        </w:numPr>
        <w:ind w:firstLineChars="0"/>
      </w:pPr>
      <w:r>
        <w:t>web.xml</w:t>
      </w:r>
      <w:r>
        <w:rPr>
          <w:rFonts w:hint="eastAsia"/>
        </w:rPr>
        <w:t>：部署描述符文件，这个文件中注册了很多</w:t>
      </w:r>
      <w:r>
        <w:t>MIME</w:t>
      </w:r>
      <w:r>
        <w:rPr>
          <w:rFonts w:hint="eastAsia"/>
        </w:rPr>
        <w:t>类型，即文档类型。这些</w:t>
      </w:r>
      <w:r>
        <w:t>MIME</w:t>
      </w:r>
      <w:r>
        <w:rPr>
          <w:rFonts w:hint="eastAsia"/>
        </w:rPr>
        <w:t>类型是客户端与服务器之间说明文档类型的，如用户请求一个</w:t>
      </w:r>
      <w:r>
        <w:t>html</w:t>
      </w:r>
      <w:r>
        <w:rPr>
          <w:rFonts w:hint="eastAsia"/>
        </w:rPr>
        <w:t>网页，那么服务器还会告诉客户端浏览器响应的文档是</w:t>
      </w:r>
      <w:r>
        <w:t>text/html</w:t>
      </w:r>
      <w:r>
        <w:rPr>
          <w:rFonts w:hint="eastAsia"/>
        </w:rPr>
        <w:t>类型的，这就是一个</w:t>
      </w:r>
      <w:r>
        <w:t>MIME</w:t>
      </w:r>
      <w:r>
        <w:rPr>
          <w:rFonts w:hint="eastAsia"/>
        </w:rPr>
        <w:t>类型。客户端浏览器通过这个</w:t>
      </w:r>
      <w:r>
        <w:t>MIME</w:t>
      </w:r>
      <w:r>
        <w:rPr>
          <w:rFonts w:hint="eastAsia"/>
        </w:rPr>
        <w:t>类型就知道如何处理它了。当然是在浏览器中显示这个</w:t>
      </w:r>
      <w:r>
        <w:t>html</w:t>
      </w:r>
      <w:r>
        <w:rPr>
          <w:rFonts w:hint="eastAsia"/>
        </w:rPr>
        <w:t>文件了。但如果服务器响应的是一个</w:t>
      </w:r>
      <w:r>
        <w:t>exe</w:t>
      </w:r>
      <w:r>
        <w:rPr>
          <w:rFonts w:hint="eastAsia"/>
        </w:rPr>
        <w:t>文件，那么浏览器就不可能显示它，而是应该弹出下载窗口才对。</w:t>
      </w:r>
      <w:r>
        <w:t>MIME</w:t>
      </w:r>
      <w:r>
        <w:rPr>
          <w:rFonts w:hint="eastAsia"/>
        </w:rPr>
        <w:t>就是用来说明文档的内容是什么类型的！</w:t>
      </w:r>
    </w:p>
    <w:p>
      <w:pPr>
        <w:pStyle w:val="75"/>
        <w:numPr>
          <w:ilvl w:val="0"/>
          <w:numId w:val="6"/>
        </w:numPr>
        <w:ind w:firstLineChars="0"/>
      </w:pPr>
      <w:r>
        <w:t>lib</w:t>
      </w:r>
      <w:r>
        <w:rPr>
          <w:rFonts w:hint="eastAsia"/>
        </w:rPr>
        <w:t>：</w:t>
      </w:r>
      <w:r>
        <w:t>Tomcat</w:t>
      </w:r>
      <w:r>
        <w:rPr>
          <w:rFonts w:hint="eastAsia"/>
        </w:rPr>
        <w:t>的类库，里面是一大堆</w:t>
      </w:r>
      <w:r>
        <w:t>jar</w:t>
      </w:r>
      <w:r>
        <w:rPr>
          <w:rFonts w:hint="eastAsia"/>
        </w:rPr>
        <w:t>文件。如果需要添加</w:t>
      </w:r>
      <w:r>
        <w:t>Tomcat</w:t>
      </w:r>
      <w:r>
        <w:rPr>
          <w:rFonts w:hint="eastAsia"/>
        </w:rPr>
        <w:t>依赖的</w:t>
      </w:r>
      <w:r>
        <w:t>jar</w:t>
      </w:r>
      <w:r>
        <w:rPr>
          <w:rFonts w:hint="eastAsia"/>
        </w:rPr>
        <w:t>文件，可以把它放到这个目录中，当然也可以把项目依赖的</w:t>
      </w:r>
      <w:r>
        <w:t>jar</w:t>
      </w:r>
      <w:r>
        <w:rPr>
          <w:rFonts w:hint="eastAsia"/>
        </w:rPr>
        <w:t>文件放到这个目录中，这个目录中的</w:t>
      </w:r>
      <w:r>
        <w:t>jar</w:t>
      </w:r>
      <w:r>
        <w:rPr>
          <w:rFonts w:hint="eastAsia"/>
        </w:rPr>
        <w:t>所有项目都可以共享之；</w:t>
      </w:r>
    </w:p>
    <w:p>
      <w:pPr>
        <w:pStyle w:val="75"/>
        <w:numPr>
          <w:ilvl w:val="0"/>
          <w:numId w:val="6"/>
        </w:numPr>
        <w:ind w:firstLineChars="0"/>
      </w:pPr>
      <w:r>
        <w:t>logs</w:t>
      </w:r>
      <w:r>
        <w:rPr>
          <w:rFonts w:hint="eastAsia"/>
        </w:rPr>
        <w:t>：这个目录中都是日志文件，记录了</w:t>
      </w:r>
      <w:r>
        <w:t>Tomcat</w:t>
      </w:r>
      <w:r>
        <w:rPr>
          <w:rFonts w:hint="eastAsia"/>
        </w:rPr>
        <w:t>启动和关闭的信息，如果启动</w:t>
      </w:r>
      <w:r>
        <w:t>Tomcat</w:t>
      </w:r>
      <w:r>
        <w:rPr>
          <w:rFonts w:hint="eastAsia"/>
        </w:rPr>
        <w:t>时有错误，那么异常也会记录在日志文件中。</w:t>
      </w:r>
    </w:p>
    <w:p>
      <w:pPr>
        <w:pStyle w:val="75"/>
        <w:numPr>
          <w:ilvl w:val="0"/>
          <w:numId w:val="6"/>
        </w:numPr>
        <w:ind w:firstLineChars="0"/>
      </w:pPr>
      <w:r>
        <w:t>temp</w:t>
      </w:r>
      <w:r>
        <w:rPr>
          <w:rFonts w:hint="eastAsia"/>
        </w:rPr>
        <w:t>：存放</w:t>
      </w:r>
      <w:r>
        <w:t>Tomcat</w:t>
      </w:r>
      <w:r>
        <w:rPr>
          <w:rFonts w:hint="eastAsia"/>
        </w:rPr>
        <w:t>的临时文件，这个目录下的东西可以在停止</w:t>
      </w:r>
      <w:r>
        <w:t>Tomcat</w:t>
      </w:r>
      <w:r>
        <w:rPr>
          <w:rFonts w:hint="eastAsia"/>
        </w:rPr>
        <w:t>后删除！</w:t>
      </w:r>
    </w:p>
    <w:p>
      <w:pPr>
        <w:pStyle w:val="75"/>
        <w:numPr>
          <w:ilvl w:val="0"/>
          <w:numId w:val="6"/>
        </w:numPr>
        <w:ind w:firstLineChars="0"/>
      </w:pPr>
      <w:r>
        <w:t>webapps</w:t>
      </w:r>
      <w:r>
        <w:rPr>
          <w:rFonts w:hint="eastAsia"/>
        </w:rPr>
        <w:t>：存放</w:t>
      </w:r>
      <w:r>
        <w:t>web</w:t>
      </w:r>
      <w:r>
        <w:rPr>
          <w:rFonts w:hint="eastAsia"/>
        </w:rPr>
        <w:t>项目的目录，其中每个文件夹都是一个项目；如果这个目录下已经存在了目录，那么都是</w:t>
      </w:r>
      <w:r>
        <w:t>tomcat</w:t>
      </w:r>
      <w:r>
        <w:rPr>
          <w:rFonts w:hint="eastAsia"/>
        </w:rPr>
        <w:t>自带的。项目。其中</w:t>
      </w:r>
      <w:r>
        <w:t>ROOT</w:t>
      </w:r>
      <w:r>
        <w:rPr>
          <w:rFonts w:hint="eastAsia"/>
        </w:rPr>
        <w:t>是一个特殊的项目，在地址栏中没有给出项目目录时，对应的就是</w:t>
      </w:r>
      <w:r>
        <w:t>ROOT</w:t>
      </w:r>
      <w:r>
        <w:rPr>
          <w:rFonts w:hint="eastAsia"/>
        </w:rPr>
        <w:t>项目。</w:t>
      </w:r>
    </w:p>
    <w:p>
      <w:pPr>
        <w:pStyle w:val="75"/>
        <w:numPr>
          <w:ilvl w:val="0"/>
          <w:numId w:val="6"/>
        </w:numPr>
        <w:ind w:firstLineChars="0"/>
      </w:pPr>
      <w:r>
        <w:t>work</w:t>
      </w:r>
      <w:r>
        <w:rPr>
          <w:rFonts w:hint="eastAsia"/>
        </w:rPr>
        <w:t>：运行时生成的文件，最终运行的文件都在这里。通过</w:t>
      </w:r>
      <w:r>
        <w:t>webapps</w:t>
      </w:r>
      <w:r>
        <w:rPr>
          <w:rFonts w:hint="eastAsia"/>
        </w:rPr>
        <w:t>中的项目生成的！可以把这个目录下的内容删除，再次运行时会生再次生成</w:t>
      </w:r>
      <w:r>
        <w:t>work</w:t>
      </w:r>
      <w:r>
        <w:rPr>
          <w:rFonts w:hint="eastAsia"/>
        </w:rPr>
        <w:t>目录。当客户端用户访问一个</w:t>
      </w:r>
      <w:r>
        <w:t>JSP</w:t>
      </w:r>
      <w:r>
        <w:rPr>
          <w:rFonts w:hint="eastAsia"/>
        </w:rPr>
        <w:t>文件时，</w:t>
      </w:r>
      <w:r>
        <w:t>Tomcat</w:t>
      </w:r>
      <w:r>
        <w:rPr>
          <w:rFonts w:hint="eastAsia"/>
        </w:rPr>
        <w:t>会通过</w:t>
      </w:r>
      <w:r>
        <w:t>JSP</w:t>
      </w:r>
      <w:r>
        <w:rPr>
          <w:rFonts w:hint="eastAsia"/>
        </w:rPr>
        <w:t>生成</w:t>
      </w:r>
      <w:r>
        <w:t>Java</w:t>
      </w:r>
      <w:r>
        <w:rPr>
          <w:rFonts w:hint="eastAsia"/>
        </w:rPr>
        <w:t>文件，然后再编译</w:t>
      </w:r>
      <w:r>
        <w:t>Java</w:t>
      </w:r>
      <w:r>
        <w:rPr>
          <w:rFonts w:hint="eastAsia"/>
        </w:rPr>
        <w:t>文件生成</w:t>
      </w:r>
      <w:r>
        <w:t>class</w:t>
      </w:r>
      <w:r>
        <w:rPr>
          <w:rFonts w:hint="eastAsia"/>
        </w:rPr>
        <w:t>文件，生成的</w:t>
      </w:r>
      <w:r>
        <w:t>java</w:t>
      </w:r>
      <w:r>
        <w:rPr>
          <w:rFonts w:hint="eastAsia"/>
        </w:rPr>
        <w:t>和</w:t>
      </w:r>
      <w:r>
        <w:t>class</w:t>
      </w:r>
      <w:r>
        <w:rPr>
          <w:rFonts w:hint="eastAsia"/>
        </w:rPr>
        <w:t>文件都会存放到这个目录下。</w:t>
      </w:r>
    </w:p>
    <w:p>
      <w:pPr>
        <w:pStyle w:val="75"/>
        <w:numPr>
          <w:ilvl w:val="0"/>
          <w:numId w:val="6"/>
        </w:numPr>
        <w:ind w:firstLineChars="0"/>
      </w:pPr>
      <w:r>
        <w:t>LICENSE</w:t>
      </w:r>
      <w:r>
        <w:rPr>
          <w:rFonts w:hint="eastAsia"/>
        </w:rPr>
        <w:t>：许可证。</w:t>
      </w:r>
    </w:p>
    <w:p>
      <w:pPr>
        <w:pStyle w:val="75"/>
        <w:numPr>
          <w:ilvl w:val="0"/>
          <w:numId w:val="6"/>
        </w:numPr>
        <w:ind w:firstLineChars="0"/>
      </w:pPr>
      <w:r>
        <w:t>NOTICE</w:t>
      </w:r>
      <w:r>
        <w:rPr>
          <w:rFonts w:hint="eastAsia"/>
        </w:rPr>
        <w:t>：说明文件。</w:t>
      </w:r>
    </w:p>
    <w:p>
      <w:pPr>
        <w:pStyle w:val="75"/>
        <w:ind w:firstLine="420"/>
      </w:pPr>
    </w:p>
    <w:p>
      <w:pPr>
        <w:pStyle w:val="75"/>
        <w:ind w:firstLine="420"/>
      </w:pPr>
      <w:r>
        <w:rPr>
          <w:rFonts w:hint="eastAsia"/>
        </w:rPr>
        <w:t>　　你应该已经发现，访问ROOT项目时无需给出项目名，其实localhost是一个主机名，每个主机都会对应一个项目空间，localhost对应的就是Tomcat目录下的webapps，每个项目空间都可以有一个名为ROOT项目，这个ROOT项目被访问时无需给出项目名称。</w:t>
      </w:r>
    </w:p>
    <w:p>
      <w:pPr>
        <w:pStyle w:val="69"/>
        <w:ind w:right="210"/>
      </w:pPr>
      <w:r>
        <w:rPr>
          <w:rFonts w:hint="eastAsia"/>
        </w:rPr>
        <w:t>Tomcat修改端口号</w:t>
      </w:r>
    </w:p>
    <w:p>
      <w:pPr>
        <w:pStyle w:val="75"/>
        <w:ind w:firstLine="420"/>
      </w:pPr>
      <w:r>
        <w:rPr>
          <w:rFonts w:hint="eastAsia"/>
        </w:rPr>
        <w:t>打开conf\server.xml文件</w:t>
      </w:r>
    </w:p>
    <w:p>
      <w:pPr>
        <w:pStyle w:val="75"/>
        <w:ind w:firstLine="420"/>
      </w:pPr>
      <w:r>
        <w:drawing>
          <wp:inline distT="0" distB="0" distL="0" distR="0">
            <wp:extent cx="5274310" cy="17830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5"/>
                    <a:stretch>
                      <a:fillRect/>
                    </a:stretch>
                  </pic:blipFill>
                  <pic:spPr>
                    <a:xfrm>
                      <a:off x="0" y="0"/>
                      <a:ext cx="5274310" cy="1783080"/>
                    </a:xfrm>
                    <a:prstGeom prst="rect">
                      <a:avLst/>
                    </a:prstGeom>
                  </pic:spPr>
                </pic:pic>
              </a:graphicData>
            </a:graphic>
          </wp:inline>
        </w:drawing>
      </w:r>
    </w:p>
    <w:p>
      <w:pPr>
        <w:pStyle w:val="75"/>
        <w:ind w:firstLine="420"/>
      </w:pPr>
      <w:r>
        <w:rPr>
          <w:rFonts w:hint="eastAsia"/>
        </w:rPr>
        <w:t>http默认端口号为80，也就是说在URL中不给出端口号时就表示使用80端口。当然你也可以修改为其它端口号。修改之后必须重新启动服务器</w:t>
      </w:r>
    </w:p>
    <w:p>
      <w:pPr>
        <w:pStyle w:val="75"/>
        <w:ind w:firstLine="420"/>
      </w:pPr>
      <w:r>
        <w:rPr>
          <w:rFonts w:hint="eastAsia"/>
        </w:rPr>
        <w:t>80端口是默认的端口，如果使用80端口访问时就可以省略端口</w:t>
      </w:r>
    </w:p>
    <w:p>
      <w:pPr>
        <w:pStyle w:val="75"/>
        <w:ind w:firstLine="420"/>
      </w:pPr>
      <w:r>
        <w:rPr>
          <w:rFonts w:hint="eastAsia"/>
        </w:rPr>
        <w:t>如果我们改成80端口，访问时就可以不加端口号。</w:t>
      </w:r>
      <w:r>
        <w:fldChar w:fldCharType="begin"/>
      </w:r>
      <w:r>
        <w:instrText xml:space="preserve"> HYPERLINK "http://localhost/" </w:instrText>
      </w:r>
      <w:r>
        <w:fldChar w:fldCharType="separate"/>
      </w:r>
      <w:r>
        <w:rPr>
          <w:rStyle w:val="31"/>
          <w:rFonts w:hint="eastAsia"/>
        </w:rPr>
        <w:t>http://localhost/</w:t>
      </w:r>
      <w:r>
        <w:rPr>
          <w:rStyle w:val="31"/>
          <w:rFonts w:hint="eastAsia"/>
        </w:rPr>
        <w:fldChar w:fldCharType="end"/>
      </w:r>
    </w:p>
    <w:p>
      <w:pPr>
        <w:pStyle w:val="75"/>
        <w:ind w:firstLine="420"/>
      </w:pPr>
      <w:r>
        <w:drawing>
          <wp:inline distT="0" distB="0" distL="0" distR="0">
            <wp:extent cx="5274310" cy="1941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274310" cy="1941830"/>
                    </a:xfrm>
                    <a:prstGeom prst="rect">
                      <a:avLst/>
                    </a:prstGeom>
                  </pic:spPr>
                </pic:pic>
              </a:graphicData>
            </a:graphic>
          </wp:inline>
        </w:drawing>
      </w:r>
    </w:p>
    <w:p>
      <w:pPr>
        <w:pStyle w:val="69"/>
        <w:ind w:right="210"/>
      </w:pPr>
      <w:r>
        <w:rPr>
          <w:rFonts w:hint="eastAsia"/>
        </w:rPr>
        <w:t>Tomcat结构重点</w:t>
      </w:r>
    </w:p>
    <w:p>
      <w:pPr>
        <w:pStyle w:val="75"/>
        <w:ind w:firstLine="422"/>
        <w:rPr>
          <w:b/>
          <w:color w:val="FF0000"/>
        </w:rPr>
      </w:pPr>
      <w:r>
        <w:rPr>
          <w:rFonts w:hint="eastAsia"/>
          <w:b/>
          <w:color w:val="FF0000"/>
        </w:rPr>
        <w:t>bin、conf、webapps、work。</w:t>
      </w:r>
    </w:p>
    <w:p>
      <w:pPr>
        <w:pStyle w:val="75"/>
        <w:ind w:firstLine="420"/>
      </w:pPr>
      <w:r>
        <w:rPr>
          <w:rFonts w:hint="eastAsia"/>
        </w:rPr>
        <w:t>bin目录中东西我们只关心启动和停止Tomcat，现在大家也应该掌握了！</w:t>
      </w:r>
    </w:p>
    <w:p>
      <w:pPr>
        <w:pStyle w:val="75"/>
        <w:ind w:firstLine="420"/>
      </w:pPr>
      <w:r>
        <w:rPr>
          <w:rFonts w:hint="eastAsia"/>
        </w:rPr>
        <w:t>webapps目录下存放的是项目，每个文件夹都对应一个项目，而且在访问项目时，其中包含了项目名，而项目名往往都对应项目目录名。这个也应该可以掌握了！还有就是JavaEE Web项目的目录结构，这个必须必须背下来！</w:t>
      </w:r>
    </w:p>
    <w:p>
      <w:pPr>
        <w:pStyle w:val="75"/>
        <w:ind w:firstLine="420"/>
      </w:pPr>
      <w:r>
        <w:rPr>
          <w:rFonts w:hint="eastAsia"/>
        </w:rPr>
        <w:t>work：这个东西有点小难度，现在只需要知道它存放的文件是通过webapps目录下的项目在运行时产生的，最终运行的都是work目录下的文件。这个目录下的东西可以删除，然后再次运行时还会产生！</w:t>
      </w:r>
    </w:p>
    <w:p>
      <w:pPr>
        <w:pStyle w:val="67"/>
      </w:pPr>
      <w:r>
        <w:rPr>
          <w:rFonts w:hint="eastAsia"/>
        </w:rPr>
        <w:t>W</w:t>
      </w:r>
      <w:r>
        <w:t>EB</w:t>
      </w:r>
      <w:r>
        <w:rPr>
          <w:rFonts w:hint="eastAsia"/>
        </w:rPr>
        <w:t>项目(</w:t>
      </w:r>
      <w:r>
        <w:rPr>
          <w:rFonts w:hint="eastAsia"/>
          <w:color w:val="FF0000"/>
        </w:rPr>
        <w:t>精通</w:t>
      </w:r>
      <w:r>
        <w:rPr>
          <w:rFonts w:hint="eastAsia"/>
        </w:rPr>
        <w:t>)</w:t>
      </w:r>
    </w:p>
    <w:p>
      <w:pPr>
        <w:pStyle w:val="69"/>
        <w:ind w:right="210"/>
      </w:pPr>
      <w:r>
        <w:rPr>
          <w:rFonts w:hint="eastAsia"/>
        </w:rPr>
        <w:t>W</w:t>
      </w:r>
      <w:r>
        <w:t>EB</w:t>
      </w:r>
      <w:r>
        <w:rPr>
          <w:rFonts w:hint="eastAsia"/>
        </w:rPr>
        <w:t>项目部署后目录结构</w:t>
      </w:r>
    </w:p>
    <w:p>
      <w:pPr>
        <w:pStyle w:val="75"/>
        <w:ind w:firstLine="420"/>
      </w:pPr>
      <w:r>
        <w:rPr>
          <w:rFonts w:hint="eastAsia"/>
        </w:rPr>
        <w:t>webapps目录是用来存放Java项目的，每个文件夹都是一个项目。默认这个目录下已经有了四个项目，都是tomcat自带的。其中ROOT就是我们测试Tomcat时访问的Tomcat主项目。</w:t>
      </w:r>
    </w:p>
    <w:p>
      <w:pPr>
        <w:pStyle w:val="75"/>
        <w:ind w:firstLine="420"/>
      </w:pPr>
      <w:r>
        <w:rPr>
          <w:rFonts w:hint="eastAsia"/>
        </w:rPr>
        <w:t>我们要创建自己的项目，需要遵循JavaEE目录结构规范，下面是hello项目的目录结构</w:t>
      </w:r>
    </w:p>
    <w:p>
      <w:pPr>
        <w:pStyle w:val="75"/>
        <w:ind w:firstLine="420"/>
      </w:pPr>
      <w:r>
        <w:rPr>
          <w:rFonts w:hint="eastAsia"/>
        </w:rPr>
        <w:tab/>
      </w:r>
      <w:r>
        <w:rPr>
          <w:rFonts w:hint="eastAsia"/>
        </w:rPr>
        <w:t>Hello    (必须出现的)</w:t>
      </w:r>
    </w:p>
    <w:p>
      <w:pPr>
        <w:pStyle w:val="75"/>
        <w:ind w:firstLine="420"/>
      </w:pPr>
      <w:r>
        <w:rPr>
          <w:rFonts w:hint="eastAsia"/>
        </w:rPr>
        <w:tab/>
      </w:r>
      <w:r>
        <w:rPr>
          <w:rFonts w:hint="eastAsia"/>
        </w:rPr>
        <w:tab/>
      </w:r>
      <w:r>
        <w:rPr>
          <w:rFonts w:hint="eastAsia"/>
        </w:rPr>
        <w:t>|------ 存放web资源。(jsp, xml, HTML  CSS  JS 图片...)</w:t>
      </w:r>
    </w:p>
    <w:p>
      <w:pPr>
        <w:pStyle w:val="75"/>
        <w:ind w:firstLine="420"/>
      </w:pPr>
      <w:r>
        <w:rPr>
          <w:rFonts w:hint="eastAsia"/>
        </w:rPr>
        <w:tab/>
      </w:r>
      <w:r>
        <w:rPr>
          <w:rFonts w:hint="eastAsia"/>
        </w:rPr>
        <w:tab/>
      </w:r>
      <w:r>
        <w:rPr>
          <w:rFonts w:hint="eastAsia"/>
        </w:rPr>
        <w:t>|------</w:t>
      </w:r>
      <w:r>
        <w:rPr>
          <w:rFonts w:hint="eastAsia"/>
        </w:rPr>
        <w:tab/>
      </w:r>
      <w:r>
        <w:rPr>
          <w:rFonts w:hint="eastAsia"/>
          <w:b/>
          <w:color w:val="FF0000"/>
        </w:rPr>
        <w:t xml:space="preserve">WEB-INF   </w:t>
      </w:r>
      <w:r>
        <w:rPr>
          <w:rFonts w:hint="eastAsia"/>
        </w:rPr>
        <w:t xml:space="preserve">  (必须出现的)</w:t>
      </w:r>
    </w:p>
    <w:p>
      <w:pPr>
        <w:pStyle w:val="75"/>
        <w:ind w:firstLine="420"/>
      </w:pPr>
      <w:r>
        <w:rPr>
          <w:rFonts w:hint="eastAsia"/>
        </w:rPr>
        <w:tab/>
      </w:r>
      <w:r>
        <w:rPr>
          <w:rFonts w:hint="eastAsia"/>
        </w:rPr>
        <w:tab/>
      </w:r>
      <w:r>
        <w:rPr>
          <w:rFonts w:hint="eastAsia"/>
        </w:rPr>
        <w:tab/>
      </w:r>
      <w:r>
        <w:rPr>
          <w:rFonts w:hint="eastAsia"/>
        </w:rPr>
        <w:t xml:space="preserve">|------ </w:t>
      </w:r>
      <w:r>
        <w:rPr>
          <w:rFonts w:hint="eastAsia"/>
          <w:b/>
          <w:color w:val="FF0000"/>
        </w:rPr>
        <w:t>web.xml</w:t>
      </w:r>
      <w:r>
        <w:rPr>
          <w:rFonts w:hint="eastAsia"/>
        </w:rPr>
        <w:t xml:space="preserve"> </w:t>
      </w:r>
      <w:r>
        <w:rPr>
          <w:rFonts w:hint="eastAsia"/>
        </w:rPr>
        <w:tab/>
      </w:r>
      <w:r>
        <w:rPr>
          <w:rFonts w:hint="eastAsia"/>
        </w:rPr>
        <w:t>(必须出现的)</w:t>
      </w:r>
    </w:p>
    <w:p>
      <w:pPr>
        <w:pStyle w:val="75"/>
        <w:ind w:firstLine="420"/>
      </w:pPr>
      <w:r>
        <w:rPr>
          <w:rFonts w:hint="eastAsia"/>
        </w:rPr>
        <w:tab/>
      </w:r>
      <w:r>
        <w:rPr>
          <w:rFonts w:hint="eastAsia"/>
        </w:rPr>
        <w:tab/>
      </w:r>
      <w:r>
        <w:rPr>
          <w:rFonts w:hint="eastAsia"/>
        </w:rPr>
        <w:tab/>
      </w:r>
      <w:r>
        <w:rPr>
          <w:rFonts w:hint="eastAsia"/>
        </w:rPr>
        <w:t>|------ classes</w:t>
      </w:r>
      <w:r>
        <w:rPr>
          <w:rFonts w:hint="eastAsia"/>
        </w:rPr>
        <w:tab/>
      </w:r>
      <w:r>
        <w:rPr>
          <w:rFonts w:hint="eastAsia"/>
        </w:rPr>
        <w:tab/>
      </w:r>
      <w:r>
        <w:rPr>
          <w:rFonts w:hint="eastAsia"/>
        </w:rPr>
        <w:t>Java类的编译路径（Servlet、自定义类 ）</w:t>
      </w:r>
    </w:p>
    <w:p>
      <w:pPr>
        <w:pStyle w:val="75"/>
        <w:ind w:firstLine="420"/>
      </w:pPr>
      <w:r>
        <w:rPr>
          <w:rFonts w:hint="eastAsia"/>
        </w:rPr>
        <w:tab/>
      </w:r>
      <w:r>
        <w:rPr>
          <w:rFonts w:hint="eastAsia"/>
        </w:rPr>
        <w:tab/>
      </w:r>
      <w:r>
        <w:rPr>
          <w:rFonts w:hint="eastAsia"/>
        </w:rPr>
        <w:tab/>
      </w:r>
      <w:r>
        <w:rPr>
          <w:rFonts w:hint="eastAsia"/>
        </w:rPr>
        <w:t>|------ lib</w:t>
      </w:r>
      <w:r>
        <w:rPr>
          <w:rFonts w:hint="eastAsia"/>
        </w:rPr>
        <w:tab/>
      </w:r>
      <w:r>
        <w:rPr>
          <w:rFonts w:hint="eastAsia"/>
        </w:rPr>
        <w:tab/>
      </w:r>
      <w:r>
        <w:rPr>
          <w:rFonts w:hint="eastAsia"/>
        </w:rPr>
        <w:tab/>
      </w:r>
      <w:r>
        <w:rPr>
          <w:rFonts w:hint="eastAsia"/>
        </w:rPr>
        <w:t>需要引入的第三方的jar包.</w:t>
      </w:r>
    </w:p>
    <w:p>
      <w:pPr>
        <w:pStyle w:val="75"/>
        <w:ind w:firstLine="420"/>
      </w:pPr>
    </w:p>
    <w:p>
      <w:pPr>
        <w:pStyle w:val="75"/>
        <w:numPr>
          <w:ilvl w:val="0"/>
          <w:numId w:val="7"/>
        </w:numPr>
        <w:ind w:firstLineChars="0"/>
      </w:pPr>
      <w:r>
        <w:rPr>
          <w:rFonts w:hint="eastAsia"/>
        </w:rPr>
        <w:t>hello是项目目录，项目目录下必须有一个名为WEB-INF的目录（必须大写），在WEB-INF目录下必须有一个web.xml文件。</w:t>
      </w:r>
    </w:p>
    <w:p>
      <w:pPr>
        <w:pStyle w:val="75"/>
        <w:numPr>
          <w:ilvl w:val="0"/>
          <w:numId w:val="7"/>
        </w:numPr>
        <w:ind w:firstLineChars="0"/>
      </w:pPr>
      <w:r>
        <w:rPr>
          <w:rFonts w:hint="eastAsia"/>
        </w:rPr>
        <w:t>WEB-INF目录是受保护目录，这下面的东西用户是不能直接访问的，但动态页面是可以访问的。通常WEB-INF下还会存在lib和classes，lib下存放项目所需的jar文件，classes目录下存在项目所需的class文件！</w:t>
      </w:r>
    </w:p>
    <w:p>
      <w:pPr>
        <w:pStyle w:val="75"/>
        <w:ind w:firstLine="420"/>
      </w:pPr>
      <w:r>
        <w:rPr>
          <w:rFonts w:hint="eastAsia"/>
        </w:rPr>
        <w:t>如果直接访问WEB-INF就会找不到路径，</w:t>
      </w:r>
    </w:p>
    <w:p>
      <w:pPr>
        <w:pStyle w:val="75"/>
        <w:ind w:firstLine="420"/>
      </w:pPr>
      <w:r>
        <w:t xml:space="preserve"> </w:t>
      </w:r>
      <w:r>
        <w:drawing>
          <wp:inline distT="0" distB="0" distL="0" distR="0">
            <wp:extent cx="4418965" cy="2040255"/>
            <wp:effectExtent l="0" t="0" r="63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418965" cy="2040255"/>
                    </a:xfrm>
                    <a:prstGeom prst="rect">
                      <a:avLst/>
                    </a:prstGeom>
                    <a:noFill/>
                    <a:ln>
                      <a:noFill/>
                    </a:ln>
                  </pic:spPr>
                </pic:pic>
              </a:graphicData>
            </a:graphic>
          </wp:inline>
        </w:drawing>
      </w:r>
    </w:p>
    <w:p>
      <w:pPr>
        <w:pStyle w:val="75"/>
        <w:numPr>
          <w:ilvl w:val="0"/>
          <w:numId w:val="7"/>
        </w:numPr>
        <w:ind w:firstLineChars="0"/>
      </w:pPr>
      <w:r>
        <w:rPr>
          <w:rFonts w:hint="eastAsia"/>
        </w:rPr>
        <w:t>web.xml文件中只需要给出XML文档声明，以及根元素。当然，根元素中包含很多与名称空间相关属性，背下来是有难度的，不过我们可以去webapps下的其他项目中去“借”。</w:t>
      </w:r>
    </w:p>
    <w:p>
      <w:pPr>
        <w:pStyle w:val="75"/>
        <w:ind w:left="420" w:firstLine="0" w:firstLineChars="0"/>
      </w:pPr>
      <w:r>
        <w:drawing>
          <wp:inline distT="0" distB="0" distL="0" distR="0">
            <wp:extent cx="5274310" cy="13589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5274310" cy="1358900"/>
                    </a:xfrm>
                    <a:prstGeom prst="rect">
                      <a:avLst/>
                    </a:prstGeom>
                  </pic:spPr>
                </pic:pic>
              </a:graphicData>
            </a:graphic>
          </wp:inline>
        </w:drawing>
      </w:r>
    </w:p>
    <w:p>
      <w:pPr>
        <w:pStyle w:val="69"/>
        <w:ind w:right="210"/>
      </w:pPr>
      <w:r>
        <w:rPr>
          <w:rFonts w:hint="eastAsia"/>
        </w:rPr>
        <w:t>Tomcat发布项目</w:t>
      </w:r>
    </w:p>
    <w:p>
      <w:pPr>
        <w:pStyle w:val="71"/>
        <w:ind w:right="210"/>
      </w:pPr>
      <w:r>
        <w:rPr>
          <w:rFonts w:hint="eastAsia"/>
        </w:rPr>
        <w:t>web</w:t>
      </w:r>
      <w:r>
        <w:t>apps</w:t>
      </w:r>
      <w:r>
        <w:rPr>
          <w:rFonts w:hint="eastAsia"/>
        </w:rPr>
        <w:t>文件夹下</w:t>
      </w:r>
    </w:p>
    <w:p>
      <w:pPr>
        <w:pStyle w:val="75"/>
        <w:ind w:firstLine="420"/>
      </w:pPr>
      <w:r>
        <w:rPr>
          <w:rFonts w:hint="eastAsia"/>
        </w:rPr>
        <w:t>就是把项目放到webapps目录下，即localhost主机名对应的项目空间目录中。</w:t>
      </w:r>
    </w:p>
    <w:p>
      <w:pPr>
        <w:pStyle w:val="75"/>
        <w:ind w:firstLine="420"/>
      </w:pPr>
      <w:r>
        <w:rPr>
          <w:rFonts w:hint="eastAsia"/>
        </w:rPr>
        <w:t>访问http://localhost/hello/hello.html</w:t>
      </w:r>
    </w:p>
    <w:p>
      <w:pPr>
        <w:pStyle w:val="71"/>
        <w:ind w:right="210"/>
      </w:pPr>
      <w:r>
        <w:rPr>
          <w:rFonts w:hint="eastAsia"/>
        </w:rPr>
        <w:t>任意目录下</w:t>
      </w:r>
    </w:p>
    <w:p>
      <w:pPr>
        <w:pStyle w:val="75"/>
        <w:ind w:firstLine="420"/>
      </w:pPr>
      <w:r>
        <w:rPr>
          <w:rFonts w:hint="eastAsia"/>
        </w:rPr>
        <w:t>可以把项目放到任何目录，然后通过添加</w:t>
      </w:r>
      <w:r>
        <w:t>&lt;Context&gt;</w:t>
      </w:r>
      <w:r>
        <w:rPr>
          <w:rFonts w:hint="eastAsia"/>
        </w:rPr>
        <w:t>元素来指定项目的真实位置。在</w:t>
      </w:r>
      <w:r>
        <w:t>&lt;Host&gt;</w:t>
      </w:r>
      <w:r>
        <w:rPr>
          <w:rFonts w:hint="eastAsia"/>
        </w:rPr>
        <w:t>元素中添加</w:t>
      </w:r>
      <w:r>
        <w:t>&lt;Context&gt;</w:t>
      </w:r>
      <w:r>
        <w:rPr>
          <w:rFonts w:hint="eastAsia"/>
        </w:rPr>
        <w:t>元素，然后指定</w:t>
      </w:r>
      <w:r>
        <w:t>&lt;Context&gt;</w:t>
      </w:r>
      <w:r>
        <w:rPr>
          <w:rFonts w:hint="eastAsia"/>
        </w:rPr>
        <w:t>元素的</w:t>
      </w:r>
      <w:r>
        <w:t>path</w:t>
      </w:r>
      <w:r>
        <w:rPr>
          <w:rFonts w:hint="eastAsia"/>
        </w:rPr>
        <w:t>和</w:t>
      </w:r>
      <w:r>
        <w:t>docBase</w:t>
      </w:r>
      <w:r>
        <w:rPr>
          <w:rFonts w:hint="eastAsia"/>
        </w:rPr>
        <w:t>属性，其中</w:t>
      </w:r>
      <w:r>
        <w:t>path</w:t>
      </w:r>
      <w:r>
        <w:rPr>
          <w:rFonts w:hint="eastAsia"/>
        </w:rPr>
        <w:t>指定的是项目虚拟路径，可以随意给出，例如</w:t>
      </w:r>
      <w:r>
        <w:t>abc</w:t>
      </w:r>
      <w:r>
        <w:rPr>
          <w:rFonts w:hint="eastAsia"/>
        </w:rPr>
        <w:t>。</w:t>
      </w:r>
      <w:r>
        <w:t>docBase</w:t>
      </w:r>
      <w:r>
        <w:rPr>
          <w:rFonts w:hint="eastAsia"/>
        </w:rPr>
        <w:t>指定你的项目的真实存放的路径。</w:t>
      </w:r>
    </w:p>
    <w:p>
      <w:pPr>
        <w:pStyle w:val="75"/>
        <w:ind w:firstLine="420"/>
      </w:pPr>
      <w:r>
        <w:rPr>
          <w:rFonts w:hint="eastAsia"/>
        </w:rPr>
        <w:t>例如，项目的真实目录在</w:t>
      </w:r>
      <w:r>
        <w:t>D:\demo\webapp\hello</w:t>
      </w:r>
      <w:r>
        <w:rPr>
          <w:rFonts w:hint="eastAsia"/>
        </w:rPr>
        <w:t>。你找到server.xml中的&lt;Host&gt;元素，给其添加子元素&lt;Context&gt;，内容如下：</w:t>
      </w:r>
      <w:r>
        <w:t xml:space="preserve"> </w:t>
      </w:r>
    </w:p>
    <w:p>
      <w:pPr>
        <w:pStyle w:val="75"/>
        <w:ind w:firstLine="420"/>
        <w:rPr>
          <w:rFonts w:hint="eastAsia"/>
        </w:rPr>
      </w:pPr>
      <w:bookmarkStart w:id="6" w:name="_GoBack"/>
      <w:r>
        <w:drawing>
          <wp:inline distT="0" distB="0" distL="0" distR="0">
            <wp:extent cx="5274310" cy="8515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9"/>
                    <a:stretch>
                      <a:fillRect/>
                    </a:stretch>
                  </pic:blipFill>
                  <pic:spPr>
                    <a:xfrm>
                      <a:off x="0" y="0"/>
                      <a:ext cx="5274310" cy="851535"/>
                    </a:xfrm>
                    <a:prstGeom prst="rect">
                      <a:avLst/>
                    </a:prstGeom>
                  </pic:spPr>
                </pic:pic>
              </a:graphicData>
            </a:graphic>
          </wp:inline>
        </w:drawing>
      </w:r>
      <w:bookmarkEnd w:id="6"/>
      <w:r>
        <w:rPr>
          <w:rFonts w:hint="eastAsia"/>
        </w:rPr>
        <w:t>&lt;Context path="/自己编写的项目虚拟路径" docBase="项目的真实目录"/&gt;</w:t>
      </w:r>
    </w:p>
    <w:p>
      <w:pPr>
        <w:pStyle w:val="75"/>
        <w:ind w:left="0" w:leftChars="0" w:firstLine="0" w:firstLineChars="0"/>
        <w:rPr>
          <w:rFonts w:hint="eastAsia"/>
        </w:rPr>
      </w:pPr>
      <w:r>
        <w:rPr>
          <w:rFonts w:hint="eastAsia"/>
        </w:rPr>
        <w:t>Tomcat7要设置通过设置服务器配置来让get请求支持中文,例如我们使用tomcat服务器,则设置/conf/server.xml:</w:t>
      </w:r>
    </w:p>
    <w:p>
      <w:pPr>
        <w:pStyle w:val="75"/>
        <w:ind w:firstLine="420"/>
        <w:rPr>
          <w:rFonts w:hint="eastAsia"/>
        </w:rPr>
      </w:pPr>
      <w:r>
        <w:rPr>
          <w:rFonts w:hint="eastAsia"/>
        </w:rPr>
        <w:t xml:space="preserve"> &lt;Connector port="8080" protocol="HTTP/1.1"</w:t>
      </w:r>
    </w:p>
    <w:p>
      <w:pPr>
        <w:pStyle w:val="75"/>
        <w:ind w:firstLine="420"/>
        <w:rPr>
          <w:rFonts w:hint="eastAsia"/>
        </w:rPr>
      </w:pPr>
      <w:r>
        <w:rPr>
          <w:rFonts w:hint="eastAsia"/>
        </w:rPr>
        <w:t xml:space="preserve">               connectionTimeout="20000"</w:t>
      </w:r>
    </w:p>
    <w:p>
      <w:pPr>
        <w:pStyle w:val="75"/>
        <w:ind w:firstLine="420"/>
        <w:rPr>
          <w:rFonts w:hint="eastAsia"/>
        </w:rPr>
      </w:pPr>
      <w:r>
        <w:rPr>
          <w:rFonts w:hint="eastAsia"/>
        </w:rPr>
        <w:t xml:space="preserve">               redirectPort="8443" URIEncoding="UTF-8"/&gt;</w:t>
      </w:r>
    </w:p>
    <w:p>
      <w:pPr>
        <w:pStyle w:val="75"/>
        <w:ind w:firstLine="420"/>
        <w:rPr>
          <w:rFonts w:hint="eastAsia"/>
        </w:rPr>
      </w:pPr>
    </w:p>
    <w:p>
      <w:pPr>
        <w:pStyle w:val="75"/>
        <w:ind w:left="0" w:leftChars="0" w:firstLine="0" w:firstLineChars="0"/>
      </w:pPr>
      <w:r>
        <w:rPr>
          <w:rFonts w:hint="eastAsia"/>
        </w:rPr>
        <w:t>注意，一旦给出了docBase属性的值后，访问localhost的abc项目时，就不会再去webapps目录下去查找项目，而是通过docBase的值来锁定项目位置，即F:\hello1。</w:t>
      </w:r>
    </w:p>
    <w:p>
      <w:pPr>
        <w:pStyle w:val="75"/>
        <w:ind w:firstLine="420"/>
      </w:pPr>
      <w:r>
        <w:rPr>
          <w:rFonts w:hint="eastAsia"/>
        </w:rPr>
        <w:t>注意，访问项目的URL：http://localhost/</w:t>
      </w:r>
      <w:r>
        <w:t>h1</w:t>
      </w:r>
      <w:r>
        <w:rPr>
          <w:rFonts w:hint="eastAsia"/>
        </w:rPr>
        <w:t>/index.jsp，而不是http://localhost/hello1/index.jsp，你可能会说，我们的项目目录名叫hello1，但因为指定了&lt;Context&gt;元素的path属性，那么访问项目时就不会再使用项目目录名来作为访问路径了。</w:t>
      </w:r>
    </w:p>
    <w:p>
      <w:pPr>
        <w:pStyle w:val="67"/>
      </w:pPr>
      <w:r>
        <w:t>IDEA</w:t>
      </w:r>
      <w:r>
        <w:rPr>
          <w:rFonts w:hint="eastAsia"/>
        </w:rPr>
        <w:t>整合</w:t>
      </w:r>
      <w:r>
        <w:t>T</w:t>
      </w:r>
      <w:r>
        <w:rPr>
          <w:rFonts w:hint="eastAsia"/>
        </w:rPr>
        <w:t>omcat(精通)</w:t>
      </w:r>
    </w:p>
    <w:p>
      <w:pPr>
        <w:pStyle w:val="69"/>
        <w:ind w:right="210"/>
      </w:pPr>
      <w:r>
        <w:rPr>
          <w:rFonts w:hint="eastAsia"/>
        </w:rPr>
        <w:t>I</w:t>
      </w:r>
      <w:r>
        <w:t>DEA</w:t>
      </w:r>
      <w:r>
        <w:rPr>
          <w:rFonts w:hint="eastAsia"/>
        </w:rPr>
        <w:t>创建Java</w:t>
      </w:r>
      <w:r>
        <w:t xml:space="preserve"> </w:t>
      </w:r>
      <w:r>
        <w:rPr>
          <w:rFonts w:hint="eastAsia"/>
        </w:rPr>
        <w:t>web项目</w:t>
      </w:r>
    </w:p>
    <w:p>
      <w:pPr>
        <w:pStyle w:val="75"/>
        <w:ind w:firstLine="420"/>
      </w:pPr>
      <w:r>
        <w:drawing>
          <wp:inline distT="0" distB="0" distL="0" distR="0">
            <wp:extent cx="5274310" cy="44596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274310" cy="4459605"/>
                    </a:xfrm>
                    <a:prstGeom prst="rect">
                      <a:avLst/>
                    </a:prstGeom>
                  </pic:spPr>
                </pic:pic>
              </a:graphicData>
            </a:graphic>
          </wp:inline>
        </w:drawing>
      </w:r>
    </w:p>
    <w:p>
      <w:pPr>
        <w:pStyle w:val="75"/>
        <w:ind w:firstLine="420"/>
      </w:pPr>
      <w:r>
        <w:drawing>
          <wp:inline distT="0" distB="0" distL="0" distR="0">
            <wp:extent cx="5274310" cy="44596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tretch>
                      <a:fillRect/>
                    </a:stretch>
                  </pic:blipFill>
                  <pic:spPr>
                    <a:xfrm>
                      <a:off x="0" y="0"/>
                      <a:ext cx="5274310" cy="4459605"/>
                    </a:xfrm>
                    <a:prstGeom prst="rect">
                      <a:avLst/>
                    </a:prstGeom>
                  </pic:spPr>
                </pic:pic>
              </a:graphicData>
            </a:graphic>
          </wp:inline>
        </w:drawing>
      </w:r>
    </w:p>
    <w:p>
      <w:pPr>
        <w:pStyle w:val="75"/>
        <w:ind w:firstLine="420"/>
      </w:pPr>
      <w:r>
        <w:drawing>
          <wp:inline distT="0" distB="0" distL="0" distR="0">
            <wp:extent cx="5274310" cy="44596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274310" cy="4459605"/>
                    </a:xfrm>
                    <a:prstGeom prst="rect">
                      <a:avLst/>
                    </a:prstGeom>
                  </pic:spPr>
                </pic:pic>
              </a:graphicData>
            </a:graphic>
          </wp:inline>
        </w:drawing>
      </w:r>
    </w:p>
    <w:p>
      <w:pPr>
        <w:pStyle w:val="75"/>
        <w:ind w:firstLine="420"/>
      </w:pPr>
      <w:r>
        <w:rPr>
          <w:rFonts w:hint="eastAsia"/>
        </w:rPr>
        <w:t>创建成功</w:t>
      </w:r>
    </w:p>
    <w:p>
      <w:pPr>
        <w:pStyle w:val="75"/>
        <w:ind w:firstLine="420"/>
      </w:pPr>
      <w:r>
        <w:drawing>
          <wp:inline distT="0" distB="0" distL="0" distR="0">
            <wp:extent cx="5274310" cy="357949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3"/>
                    <a:stretch>
                      <a:fillRect/>
                    </a:stretch>
                  </pic:blipFill>
                  <pic:spPr>
                    <a:xfrm>
                      <a:off x="0" y="0"/>
                      <a:ext cx="5274310" cy="3579495"/>
                    </a:xfrm>
                    <a:prstGeom prst="rect">
                      <a:avLst/>
                    </a:prstGeom>
                  </pic:spPr>
                </pic:pic>
              </a:graphicData>
            </a:graphic>
          </wp:inline>
        </w:drawing>
      </w:r>
    </w:p>
    <w:p>
      <w:pPr>
        <w:pStyle w:val="75"/>
        <w:ind w:firstLine="420"/>
      </w:pPr>
      <w:r>
        <w:drawing>
          <wp:inline distT="0" distB="0" distL="0" distR="0">
            <wp:extent cx="5274310" cy="2879090"/>
            <wp:effectExtent l="0" t="0" r="254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pic:cNvPicPr>
                      <a:picLocks noChangeAspect="1"/>
                    </pic:cNvPicPr>
                  </pic:nvPicPr>
                  <pic:blipFill>
                    <a:blip r:embed="rId24"/>
                    <a:stretch>
                      <a:fillRect/>
                    </a:stretch>
                  </pic:blipFill>
                  <pic:spPr>
                    <a:xfrm>
                      <a:off x="0" y="0"/>
                      <a:ext cx="5274310" cy="2879090"/>
                    </a:xfrm>
                    <a:prstGeom prst="rect">
                      <a:avLst/>
                    </a:prstGeom>
                  </pic:spPr>
                </pic:pic>
              </a:graphicData>
            </a:graphic>
          </wp:inline>
        </w:drawing>
      </w:r>
    </w:p>
    <w:p>
      <w:pPr>
        <w:pStyle w:val="75"/>
        <w:ind w:firstLine="420"/>
      </w:pPr>
      <w:r>
        <w:drawing>
          <wp:inline distT="0" distB="0" distL="0" distR="0">
            <wp:extent cx="5274310" cy="3640455"/>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25"/>
                    <a:stretch>
                      <a:fillRect/>
                    </a:stretch>
                  </pic:blipFill>
                  <pic:spPr>
                    <a:xfrm>
                      <a:off x="0" y="0"/>
                      <a:ext cx="5274310" cy="3640455"/>
                    </a:xfrm>
                    <a:prstGeom prst="rect">
                      <a:avLst/>
                    </a:prstGeom>
                  </pic:spPr>
                </pic:pic>
              </a:graphicData>
            </a:graphic>
          </wp:inline>
        </w:drawing>
      </w:r>
    </w:p>
    <w:p>
      <w:pPr>
        <w:pStyle w:val="75"/>
        <w:ind w:firstLine="420"/>
      </w:pPr>
      <w:r>
        <w:drawing>
          <wp:inline distT="0" distB="0" distL="0" distR="0">
            <wp:extent cx="3028950" cy="1219835"/>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pic:cNvPicPr>
                  </pic:nvPicPr>
                  <pic:blipFill>
                    <a:blip r:embed="rId26"/>
                    <a:stretch>
                      <a:fillRect/>
                    </a:stretch>
                  </pic:blipFill>
                  <pic:spPr>
                    <a:xfrm>
                      <a:off x="0" y="0"/>
                      <a:ext cx="3074179" cy="1238037"/>
                    </a:xfrm>
                    <a:prstGeom prst="rect">
                      <a:avLst/>
                    </a:prstGeom>
                  </pic:spPr>
                </pic:pic>
              </a:graphicData>
            </a:graphic>
          </wp:inline>
        </w:drawing>
      </w:r>
      <w:r>
        <w:drawing>
          <wp:inline distT="0" distB="0" distL="0" distR="0">
            <wp:extent cx="1924050" cy="200406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pic:cNvPicPr>
                  </pic:nvPicPr>
                  <pic:blipFill>
                    <a:blip r:embed="rId27"/>
                    <a:stretch>
                      <a:fillRect/>
                    </a:stretch>
                  </pic:blipFill>
                  <pic:spPr>
                    <a:xfrm>
                      <a:off x="0" y="0"/>
                      <a:ext cx="1975297" cy="2057601"/>
                    </a:xfrm>
                    <a:prstGeom prst="rect">
                      <a:avLst/>
                    </a:prstGeom>
                  </pic:spPr>
                </pic:pic>
              </a:graphicData>
            </a:graphic>
          </wp:inline>
        </w:drawing>
      </w:r>
    </w:p>
    <w:p>
      <w:pPr>
        <w:pStyle w:val="69"/>
        <w:ind w:right="210"/>
      </w:pPr>
      <w:r>
        <w:rPr>
          <w:rFonts w:hint="eastAsia"/>
        </w:rPr>
        <w:t>I</w:t>
      </w:r>
      <w:r>
        <w:t>DEA</w:t>
      </w:r>
      <w:r>
        <w:rPr>
          <w:rFonts w:hint="eastAsia"/>
        </w:rPr>
        <w:t xml:space="preserve"> 部署Java</w:t>
      </w:r>
      <w:r>
        <w:t xml:space="preserve"> </w:t>
      </w:r>
      <w:r>
        <w:rPr>
          <w:rFonts w:hint="eastAsia"/>
        </w:rPr>
        <w:t>web项目</w:t>
      </w:r>
    </w:p>
    <w:p>
      <w:pPr>
        <w:pStyle w:val="75"/>
        <w:ind w:firstLine="420"/>
      </w:pPr>
      <w:r>
        <w:drawing>
          <wp:inline distT="0" distB="0" distL="0" distR="0">
            <wp:extent cx="5274310" cy="1007110"/>
            <wp:effectExtent l="0" t="0" r="254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4310" cy="1007110"/>
                    </a:xfrm>
                    <a:prstGeom prst="rect">
                      <a:avLst/>
                    </a:prstGeom>
                  </pic:spPr>
                </pic:pic>
              </a:graphicData>
            </a:graphic>
          </wp:inline>
        </w:drawing>
      </w:r>
    </w:p>
    <w:p>
      <w:pPr>
        <w:pStyle w:val="75"/>
        <w:ind w:firstLine="420"/>
      </w:pPr>
      <w:r>
        <w:drawing>
          <wp:inline distT="0" distB="0" distL="0" distR="0">
            <wp:extent cx="5274310" cy="33858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5274310" cy="3385820"/>
                    </a:xfrm>
                    <a:prstGeom prst="rect">
                      <a:avLst/>
                    </a:prstGeom>
                  </pic:spPr>
                </pic:pic>
              </a:graphicData>
            </a:graphic>
          </wp:inline>
        </w:drawing>
      </w:r>
    </w:p>
    <w:p>
      <w:pPr>
        <w:pStyle w:val="75"/>
        <w:ind w:firstLine="420"/>
      </w:pPr>
      <w:r>
        <w:drawing>
          <wp:inline distT="0" distB="0" distL="0" distR="0">
            <wp:extent cx="4410710" cy="2594610"/>
            <wp:effectExtent l="0" t="0" r="889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pic:cNvPicPr>
                  </pic:nvPicPr>
                  <pic:blipFill>
                    <a:blip r:embed="rId30"/>
                    <a:stretch>
                      <a:fillRect/>
                    </a:stretch>
                  </pic:blipFill>
                  <pic:spPr>
                    <a:xfrm>
                      <a:off x="0" y="0"/>
                      <a:ext cx="4429147" cy="2605443"/>
                    </a:xfrm>
                    <a:prstGeom prst="rect">
                      <a:avLst/>
                    </a:prstGeom>
                  </pic:spPr>
                </pic:pic>
              </a:graphicData>
            </a:graphic>
          </wp:inline>
        </w:drawing>
      </w:r>
    </w:p>
    <w:p>
      <w:pPr>
        <w:pStyle w:val="75"/>
        <w:ind w:firstLine="420"/>
      </w:pPr>
      <w:r>
        <w:drawing>
          <wp:inline distT="0" distB="0" distL="0" distR="0">
            <wp:extent cx="4410710" cy="2655570"/>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pic:cNvPicPr>
                  </pic:nvPicPr>
                  <pic:blipFill>
                    <a:blip r:embed="rId31"/>
                    <a:stretch>
                      <a:fillRect/>
                    </a:stretch>
                  </pic:blipFill>
                  <pic:spPr>
                    <a:xfrm>
                      <a:off x="0" y="0"/>
                      <a:ext cx="4425366" cy="2665023"/>
                    </a:xfrm>
                    <a:prstGeom prst="rect">
                      <a:avLst/>
                    </a:prstGeom>
                  </pic:spPr>
                </pic:pic>
              </a:graphicData>
            </a:graphic>
          </wp:inline>
        </w:drawing>
      </w:r>
    </w:p>
    <w:p>
      <w:pPr>
        <w:pStyle w:val="75"/>
        <w:ind w:firstLine="420"/>
      </w:pPr>
      <w:r>
        <w:drawing>
          <wp:inline distT="0" distB="0" distL="0" distR="0">
            <wp:extent cx="4410710" cy="2831465"/>
            <wp:effectExtent l="0" t="0" r="8890" b="698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pic:cNvPicPr>
                      <a:picLocks noChangeAspect="1"/>
                    </pic:cNvPicPr>
                  </pic:nvPicPr>
                  <pic:blipFill>
                    <a:blip r:embed="rId32"/>
                    <a:stretch>
                      <a:fillRect/>
                    </a:stretch>
                  </pic:blipFill>
                  <pic:spPr>
                    <a:xfrm>
                      <a:off x="0" y="0"/>
                      <a:ext cx="4427793" cy="2842402"/>
                    </a:xfrm>
                    <a:prstGeom prst="rect">
                      <a:avLst/>
                    </a:prstGeom>
                  </pic:spPr>
                </pic:pic>
              </a:graphicData>
            </a:graphic>
          </wp:inline>
        </w:drawing>
      </w:r>
    </w:p>
    <w:p>
      <w:pPr>
        <w:pStyle w:val="75"/>
        <w:ind w:firstLine="420"/>
      </w:pPr>
      <w:r>
        <w:drawing>
          <wp:inline distT="0" distB="0" distL="0" distR="0">
            <wp:extent cx="5274310" cy="2873375"/>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274310" cy="2873375"/>
                    </a:xfrm>
                    <a:prstGeom prst="rect">
                      <a:avLst/>
                    </a:prstGeom>
                  </pic:spPr>
                </pic:pic>
              </a:graphicData>
            </a:graphic>
          </wp:inline>
        </w:drawing>
      </w:r>
    </w:p>
    <w:p>
      <w:pPr>
        <w:pStyle w:val="67"/>
      </w:pPr>
      <w:r>
        <w:rPr>
          <w:rFonts w:hint="eastAsia"/>
        </w:rPr>
        <w:t>H</w:t>
      </w:r>
      <w:r>
        <w:t>TTP</w:t>
      </w:r>
      <w:r>
        <w:rPr>
          <w:rFonts w:hint="eastAsia"/>
        </w:rPr>
        <w:t>协议(熟练)</w:t>
      </w:r>
    </w:p>
    <w:p>
      <w:pPr>
        <w:pStyle w:val="69"/>
        <w:ind w:right="210"/>
      </w:pPr>
      <w:r>
        <w:rPr>
          <w:rFonts w:hint="eastAsia"/>
        </w:rPr>
        <w:t>H</w:t>
      </w:r>
      <w:r>
        <w:t>TTP</w:t>
      </w:r>
      <w:r>
        <w:rPr>
          <w:rFonts w:hint="eastAsia"/>
        </w:rPr>
        <w:t>协议概念</w:t>
      </w:r>
    </w:p>
    <w:p>
      <w:pPr>
        <w:pStyle w:val="75"/>
        <w:ind w:firstLine="420"/>
      </w:pPr>
      <w:r>
        <w:rPr>
          <w:rFonts w:hint="eastAsia"/>
        </w:rPr>
        <w:t>HTTP，即</w:t>
      </w:r>
      <w:r>
        <w:rPr>
          <w:rFonts w:hint="eastAsia"/>
          <w:b/>
          <w:color w:val="FF0000"/>
        </w:rPr>
        <w:t>超文本传输协议</w:t>
      </w:r>
      <w:r>
        <w:rPr>
          <w:rFonts w:hint="eastAsia"/>
        </w:rPr>
        <w:t>。所有浏览器都可以发出http协议。</w:t>
      </w:r>
    </w:p>
    <w:p>
      <w:pPr>
        <w:pStyle w:val="75"/>
        <w:ind w:firstLine="420"/>
      </w:pPr>
      <w:r>
        <w:rPr>
          <w:rFonts w:hint="eastAsia"/>
        </w:rPr>
        <w:t>协议：就是规定的文本格式！例如写本书也要有格式，写总结也有格式。当然客户端发送请求也要有格式，这个格式是已经约定的格式，所以服务器端按请求格式来获取请求信息，然后服务器端再按照响应格式来响应，当然客户端还要按响应的格式来解析。</w:t>
      </w:r>
    </w:p>
    <w:p>
      <w:pPr>
        <w:pStyle w:val="69"/>
        <w:ind w:right="210"/>
      </w:pPr>
      <w:r>
        <w:rPr>
          <w:rFonts w:hint="eastAsia"/>
        </w:rPr>
        <w:t>无状态协议</w:t>
      </w:r>
    </w:p>
    <w:p>
      <w:pPr>
        <w:pStyle w:val="75"/>
        <w:ind w:firstLine="420"/>
      </w:pPr>
      <w:r>
        <w:rPr>
          <w:rFonts w:hint="eastAsia"/>
        </w:rPr>
        <w:t>HTTP是无状态协议，必须必须理解这一点！！！</w:t>
      </w:r>
    </w:p>
    <w:p>
      <w:pPr>
        <w:pStyle w:val="75"/>
        <w:ind w:firstLine="420"/>
      </w:pPr>
      <w:r>
        <w:rPr>
          <w:rFonts w:hint="eastAsia"/>
        </w:rPr>
        <w:t>所谓无状态，就是客户端发送一个请求，服务器返回一个响应，然后就断开连接了。</w:t>
      </w:r>
    </w:p>
    <w:p>
      <w:pPr>
        <w:pStyle w:val="75"/>
        <w:ind w:firstLine="420"/>
      </w:pPr>
      <w:r>
        <w:rPr>
          <w:rFonts w:hint="eastAsia"/>
        </w:rPr>
        <w:t>无状态协议的好处，当然是</w:t>
      </w:r>
      <w:r>
        <w:rPr>
          <w:rFonts w:hint="eastAsia"/>
          <w:b/>
          <w:color w:val="FF0000"/>
        </w:rPr>
        <w:t>效率高</w:t>
      </w:r>
      <w:r>
        <w:rPr>
          <w:rFonts w:hint="eastAsia"/>
        </w:rPr>
        <w:t>了，用户连接一下就断开，当用户再次发送请求时，再连接，然后在响应之后再次断开。如果用户在服务器上找到了自己想看的小说，那么服务器只是把小说的内容（html）发送给用户的浏览器，然后用户的浏览器显示已经发送到本地的html，其实这时已经与服务器断开连接了。用户可能会看很久，但这不会占用服务器的任何资源！</w:t>
      </w:r>
    </w:p>
    <w:p>
      <w:pPr>
        <w:pStyle w:val="69"/>
        <w:ind w:right="210"/>
      </w:pPr>
      <w:r>
        <w:rPr>
          <w:rFonts w:hint="eastAsia"/>
        </w:rPr>
        <w:t>H</w:t>
      </w:r>
      <w:r>
        <w:t>TTP1.0</w:t>
      </w:r>
      <w:r>
        <w:rPr>
          <w:rFonts w:hint="eastAsia"/>
        </w:rPr>
        <w:t>和H</w:t>
      </w:r>
      <w:r>
        <w:t>TTP1.1</w:t>
      </w:r>
    </w:p>
    <w:p>
      <w:pPr>
        <w:pStyle w:val="75"/>
        <w:ind w:firstLine="420"/>
      </w:pPr>
      <w:r>
        <w:rPr>
          <w:rFonts w:hint="eastAsia"/>
        </w:rPr>
        <w:t>HTTP现在有两个版本，HTTP1.0和HTTP1.1。</w:t>
      </w:r>
    </w:p>
    <w:p>
      <w:pPr>
        <w:pStyle w:val="75"/>
        <w:ind w:firstLine="420"/>
      </w:pPr>
      <w:r>
        <w:rPr>
          <w:rFonts w:hint="eastAsia"/>
        </w:rPr>
        <w:t>HTTP1.0：响应结束后会马上断开；</w:t>
      </w:r>
    </w:p>
    <w:p>
      <w:pPr>
        <w:pStyle w:val="75"/>
        <w:ind w:firstLine="420"/>
      </w:pPr>
      <w:r>
        <w:rPr>
          <w:rFonts w:hint="eastAsia"/>
        </w:rPr>
        <w:t>HTTP1.1：必须在请求中包含Host（主机）头信息，响应结束后不会马上断开，会有一个超时时间，可能会在超时之前完成多个请求/响应，当超时的时候就断开。</w:t>
      </w:r>
    </w:p>
    <w:p>
      <w:pPr>
        <w:pStyle w:val="75"/>
        <w:ind w:firstLine="420"/>
      </w:pPr>
      <w:r>
        <w:t>GET /web_demo/index.jsp HTTP/1.0</w:t>
      </w:r>
    </w:p>
    <w:p>
      <w:pPr>
        <w:pStyle w:val="75"/>
        <w:ind w:firstLine="420"/>
      </w:pPr>
      <w:r>
        <w:t>Host: localhost:8080</w:t>
      </w:r>
    </w:p>
    <w:p>
      <w:pPr>
        <w:pStyle w:val="69"/>
        <w:ind w:right="210"/>
      </w:pPr>
      <w:r>
        <w:rPr>
          <w:rFonts w:hint="eastAsia"/>
        </w:rPr>
        <w:t>请求协议和响应协议</w:t>
      </w:r>
    </w:p>
    <w:p>
      <w:pPr>
        <w:pStyle w:val="75"/>
        <w:ind w:firstLine="420"/>
      </w:pPr>
      <w:r>
        <w:rPr>
          <w:rFonts w:hint="eastAsia"/>
        </w:rPr>
        <w:t>无论是请求协议还是响应协议，都是由如下部分构成的：</w:t>
      </w:r>
    </w:p>
    <w:p>
      <w:pPr>
        <w:pStyle w:val="75"/>
        <w:numPr>
          <w:ilvl w:val="0"/>
          <w:numId w:val="8"/>
        </w:numPr>
        <w:ind w:firstLineChars="0"/>
      </w:pPr>
      <w:r>
        <w:rPr>
          <w:rFonts w:hint="eastAsia"/>
        </w:rPr>
        <w:t>请求（或响应）首行；</w:t>
      </w:r>
    </w:p>
    <w:p>
      <w:pPr>
        <w:pStyle w:val="75"/>
        <w:numPr>
          <w:ilvl w:val="0"/>
          <w:numId w:val="8"/>
        </w:numPr>
        <w:ind w:firstLineChars="0"/>
      </w:pPr>
      <w:r>
        <w:rPr>
          <w:rFonts w:hint="eastAsia"/>
        </w:rPr>
        <w:t>请求（或响应）头信息；</w:t>
      </w:r>
    </w:p>
    <w:p>
      <w:pPr>
        <w:pStyle w:val="75"/>
        <w:numPr>
          <w:ilvl w:val="0"/>
          <w:numId w:val="8"/>
        </w:numPr>
        <w:ind w:firstLineChars="0"/>
      </w:pPr>
      <w:r>
        <w:rPr>
          <w:rFonts w:hint="eastAsia"/>
        </w:rPr>
        <w:t>空行；</w:t>
      </w:r>
    </w:p>
    <w:p>
      <w:pPr>
        <w:pStyle w:val="75"/>
        <w:numPr>
          <w:ilvl w:val="0"/>
          <w:numId w:val="8"/>
        </w:numPr>
        <w:ind w:firstLineChars="0"/>
      </w:pPr>
      <w:r>
        <w:rPr>
          <w:rFonts w:hint="eastAsia"/>
        </w:rPr>
        <w:t>请求（或响应）正文。　</w:t>
      </w:r>
    </w:p>
    <w:p>
      <w:pPr>
        <w:pStyle w:val="69"/>
        <w:ind w:right="210"/>
      </w:pPr>
      <w:r>
        <w:rPr>
          <w:rFonts w:hint="eastAsia"/>
        </w:rPr>
        <w:t>请求协议</w:t>
      </w:r>
    </w:p>
    <w:p>
      <w:pPr>
        <w:pStyle w:val="75"/>
        <w:ind w:firstLine="420"/>
      </w:pPr>
      <w:r>
        <w:rPr>
          <w:rFonts w:hint="eastAsia"/>
        </w:rPr>
        <w:t>我们可以通过浏览器来监视请求和响应，获取完整的请求和响应信息。</w:t>
      </w:r>
    </w:p>
    <w:p>
      <w:pPr>
        <w:pStyle w:val="75"/>
        <w:numPr>
          <w:ilvl w:val="0"/>
          <w:numId w:val="9"/>
        </w:numPr>
        <w:ind w:firstLineChars="0"/>
      </w:pPr>
      <w:r>
        <w:t>Fire Fox</w:t>
      </w:r>
      <w:r>
        <w:rPr>
          <w:rFonts w:hint="eastAsia"/>
        </w:rPr>
        <w:t>：</w:t>
      </w:r>
    </w:p>
    <w:p>
      <w:pPr>
        <w:pStyle w:val="75"/>
        <w:numPr>
          <w:ilvl w:val="0"/>
          <w:numId w:val="9"/>
        </w:numPr>
        <w:ind w:firstLineChars="0"/>
      </w:pPr>
      <w:r>
        <w:t>Google</w:t>
      </w:r>
      <w:r>
        <w:rPr>
          <w:rFonts w:hint="eastAsia"/>
        </w:rPr>
        <w:t>：内置了这功能，也无需安装。</w:t>
      </w:r>
    </w:p>
    <w:p>
      <w:pPr>
        <w:pStyle w:val="75"/>
        <w:ind w:firstLine="420"/>
      </w:pPr>
    </w:p>
    <w:p>
      <w:pPr>
        <w:pStyle w:val="75"/>
        <w:ind w:firstLine="420"/>
      </w:pPr>
      <w:r>
        <w:rPr>
          <w:rFonts w:hint="eastAsia"/>
        </w:rPr>
        <w:t>请求</w:t>
      </w:r>
    </w:p>
    <w:p>
      <w:pPr>
        <w:pStyle w:val="75"/>
        <w:ind w:firstLine="420"/>
      </w:pPr>
      <w:r>
        <w:t>GET /hello/index.jsp HTTP/1.1</w:t>
      </w:r>
    </w:p>
    <w:p>
      <w:pPr>
        <w:pStyle w:val="75"/>
        <w:ind w:firstLine="420"/>
      </w:pPr>
      <w:r>
        <w:rPr>
          <w:rFonts w:hint="eastAsia"/>
        </w:rPr>
        <w:t>响应</w:t>
      </w:r>
    </w:p>
    <w:p>
      <w:pPr>
        <w:pStyle w:val="75"/>
        <w:ind w:firstLine="420"/>
      </w:pPr>
      <w:r>
        <w:drawing>
          <wp:inline distT="0" distB="0" distL="0" distR="0">
            <wp:extent cx="5274310" cy="190246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4"/>
                    <a:stretch>
                      <a:fillRect/>
                    </a:stretch>
                  </pic:blipFill>
                  <pic:spPr>
                    <a:xfrm>
                      <a:off x="0" y="0"/>
                      <a:ext cx="5274310" cy="1902460"/>
                    </a:xfrm>
                    <a:prstGeom prst="rect">
                      <a:avLst/>
                    </a:prstGeom>
                  </pic:spPr>
                </pic:pic>
              </a:graphicData>
            </a:graphic>
          </wp:inline>
        </w:drawing>
      </w:r>
    </w:p>
    <w:p>
      <w:pPr>
        <w:pStyle w:val="71"/>
        <w:ind w:right="210"/>
      </w:pPr>
      <w:r>
        <w:rPr>
          <w:rFonts w:hint="eastAsia"/>
        </w:rPr>
        <w:t>常见的请求协议</w:t>
      </w:r>
    </w:p>
    <w:p>
      <w:pPr>
        <w:pStyle w:val="71"/>
        <w:ind w:right="210"/>
      </w:pPr>
      <w:r>
        <w:t>GET</w:t>
      </w:r>
      <w:r>
        <w:rPr>
          <w:rFonts w:hint="eastAsia"/>
        </w:rPr>
        <w:t>请求</w:t>
      </w:r>
    </w:p>
    <w:p>
      <w:pPr>
        <w:ind w:firstLineChars="200"/>
      </w:pPr>
      <w:r>
        <w:rPr>
          <w:rFonts w:hint="eastAsia"/>
        </w:rPr>
        <w:t>下面是通过FireFox获取到的请求信息，这就是浏览器发送给服务器的全部请求信息内容。请求的地址是：http://localhost/hello/index.jsp</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6" w:type="dxa"/>
          </w:tcPr>
          <w:p>
            <w:pPr>
              <w:ind w:firstLine="405"/>
              <w:rPr>
                <w:color w:val="FF0000"/>
              </w:rPr>
            </w:pPr>
            <w:r>
              <w:rPr>
                <w:rFonts w:hint="eastAsia"/>
                <w:color w:val="FF0000"/>
              </w:rPr>
              <w:t>//请求首行</w:t>
            </w:r>
          </w:p>
          <w:p>
            <w:pPr>
              <w:ind w:firstLine="405"/>
            </w:pPr>
            <w:r>
              <w:t>GET /hello/index.jsp HTTP/1.1</w:t>
            </w:r>
          </w:p>
          <w:p>
            <w:pPr>
              <w:ind w:firstLine="405"/>
              <w:rPr>
                <w:color w:val="FF0000"/>
              </w:rPr>
            </w:pPr>
            <w:r>
              <w:rPr>
                <w:rFonts w:hint="eastAsia"/>
                <w:color w:val="FF0000"/>
              </w:rPr>
              <w:t>//下面全部是请求头信息，因为GET请求没有正文</w:t>
            </w:r>
          </w:p>
          <w:p>
            <w:pPr>
              <w:ind w:firstLine="405"/>
            </w:pPr>
            <w:r>
              <w:t>Host: localhost</w:t>
            </w:r>
          </w:p>
          <w:p>
            <w:pPr>
              <w:ind w:firstLine="405"/>
            </w:pPr>
            <w:r>
              <w:t>User-Agent: Mozilla/5.0 (Windows NT 5.1; rv:5.0) Gecko/20100101 Firefox/5.0</w:t>
            </w:r>
          </w:p>
          <w:p>
            <w:pPr>
              <w:ind w:firstLine="405"/>
            </w:pPr>
            <w:r>
              <w:t>Accept: text/html,application/xhtml+xml,application/xml;q=0.9,*/*;q=0.8</w:t>
            </w:r>
          </w:p>
          <w:p>
            <w:pPr>
              <w:ind w:firstLine="405"/>
            </w:pPr>
            <w:r>
              <w:t>Accept-Language: zh-cn,zh;q=0.5</w:t>
            </w:r>
          </w:p>
          <w:p>
            <w:pPr>
              <w:ind w:firstLine="405"/>
            </w:pPr>
            <w:r>
              <w:t>Accept-Encoding: gzip, deflate</w:t>
            </w:r>
          </w:p>
          <w:p>
            <w:pPr>
              <w:ind w:firstLine="405"/>
            </w:pPr>
            <w:r>
              <w:t>Accept-Charset: GB2312,utf-8;q=0.7,*;q=0.7</w:t>
            </w:r>
          </w:p>
          <w:p>
            <w:pPr>
              <w:ind w:firstLine="405"/>
            </w:pPr>
            <w:bookmarkStart w:id="0" w:name="OLE_LINK9"/>
            <w:bookmarkStart w:id="1" w:name="OLE_LINK10"/>
            <w:r>
              <w:t>Connection: keep-alive</w:t>
            </w:r>
            <w:bookmarkEnd w:id="0"/>
            <w:bookmarkEnd w:id="1"/>
          </w:p>
          <w:p>
            <w:pPr>
              <w:ind w:firstLine="405"/>
            </w:pPr>
            <w:bookmarkStart w:id="2" w:name="OLE_LINK12"/>
            <w:bookmarkStart w:id="3" w:name="OLE_LINK11"/>
            <w:r>
              <w:t>Cookie: JSESSIONID=369766FDF6220F7803433C0B2DE36D98</w:t>
            </w:r>
            <w:bookmarkEnd w:id="2"/>
            <w:bookmarkEnd w:id="3"/>
          </w:p>
          <w:p>
            <w:pPr>
              <w:ind w:firstLine="405"/>
              <w:rPr>
                <w:rFonts w:ascii="宋体" w:hAnsi="宋体" w:cs="宋体"/>
                <w:color w:val="FF0000"/>
                <w:kern w:val="0"/>
                <w:sz w:val="24"/>
                <w:szCs w:val="24"/>
              </w:rPr>
            </w:pPr>
            <w:r>
              <w:rPr>
                <w:rFonts w:hint="eastAsia"/>
                <w:color w:val="FF0000"/>
              </w:rPr>
              <w:t>//空行，因为GET没有正文，所以下面没有东西了</w:t>
            </w:r>
          </w:p>
        </w:tc>
      </w:tr>
    </w:tbl>
    <w:p>
      <w:pPr>
        <w:pStyle w:val="75"/>
        <w:ind w:firstLine="420"/>
      </w:pPr>
    </w:p>
    <w:p>
      <w:pPr>
        <w:numPr>
          <w:ilvl w:val="0"/>
          <w:numId w:val="10"/>
        </w:numPr>
        <w:rPr>
          <w:color w:val="FF0000"/>
        </w:rPr>
      </w:pPr>
      <w:r>
        <w:rPr>
          <w:color w:val="FF0000"/>
        </w:rPr>
        <w:t>GET /hello/index.jsp HTTP/1.1</w:t>
      </w:r>
      <w:r>
        <w:rPr>
          <w:rFonts w:hint="eastAsia"/>
          <w:color w:val="FF0000"/>
        </w:rPr>
        <w:t>：GET请求，请求服务器路径为/hello/index.jsp，协议为1.1；</w:t>
      </w:r>
    </w:p>
    <w:p>
      <w:pPr>
        <w:numPr>
          <w:ilvl w:val="0"/>
          <w:numId w:val="10"/>
        </w:numPr>
        <w:rPr>
          <w:color w:val="FF0000"/>
        </w:rPr>
      </w:pPr>
      <w:r>
        <w:rPr>
          <w:rFonts w:hint="eastAsia"/>
          <w:color w:val="FF0000"/>
        </w:rPr>
        <w:t>Host:localhost：请求的主机名为localhost；</w:t>
      </w:r>
    </w:p>
    <w:p>
      <w:pPr>
        <w:numPr>
          <w:ilvl w:val="0"/>
          <w:numId w:val="10"/>
        </w:numPr>
      </w:pPr>
      <w:r>
        <w:t>User-Agent: Mozilla/5.0 (</w:t>
      </w:r>
      <w:r>
        <w:rPr>
          <w:b/>
        </w:rPr>
        <w:t>Windows NT 5.1</w:t>
      </w:r>
      <w:r>
        <w:t>; rv:5.0) Gecko/20100101</w:t>
      </w:r>
      <w:r>
        <w:rPr>
          <w:b/>
        </w:rPr>
        <w:t xml:space="preserve"> Firefox/5.0</w:t>
      </w:r>
      <w:r>
        <w:rPr>
          <w:rFonts w:hint="eastAsia"/>
        </w:rPr>
        <w:t>：与浏览器和OS相关的信息。有些网站会显示用户的系统版本和浏览器版本信息，这都是通过获取User-Agent头信息而来的；</w:t>
      </w:r>
    </w:p>
    <w:p>
      <w:pPr>
        <w:numPr>
          <w:ilvl w:val="0"/>
          <w:numId w:val="10"/>
        </w:numPr>
      </w:pPr>
      <w:r>
        <w:t>Accept: text/html,application/xhtml+xml,application/xml;q=0.9,*/*;q=0.8</w:t>
      </w:r>
      <w:r>
        <w:rPr>
          <w:rFonts w:hint="eastAsia"/>
        </w:rPr>
        <w:t>：告诉服务器，当前客户端可以接收的文档类型，其实这里包含了*/*，就表示什么都可以接收；</w:t>
      </w:r>
    </w:p>
    <w:p>
      <w:pPr>
        <w:numPr>
          <w:ilvl w:val="0"/>
          <w:numId w:val="10"/>
        </w:numPr>
      </w:pPr>
      <w:r>
        <w:t>Accept-Language: zh-cn,zh;q=0.5</w:t>
      </w:r>
      <w:r>
        <w:rPr>
          <w:rFonts w:hint="eastAsia"/>
        </w:rPr>
        <w:t>：当前客户端支持的语言，可以在浏览器的工具</w:t>
      </w:r>
      <w:r>
        <w:rPr/>
        <w:sym w:font="Wingdings" w:char="F0E0"/>
      </w:r>
      <w:r>
        <w:rPr>
          <w:rFonts w:hint="eastAsia"/>
        </w:rPr>
        <w:t>选项中找到语言相关信息；</w:t>
      </w:r>
    </w:p>
    <w:p>
      <w:pPr>
        <w:numPr>
          <w:ilvl w:val="0"/>
          <w:numId w:val="10"/>
        </w:numPr>
      </w:pPr>
      <w:r>
        <w:t>Accept-Encoding: gzip, deflate</w:t>
      </w:r>
      <w:r>
        <w:rPr>
          <w:rFonts w:hint="eastAsia"/>
        </w:rPr>
        <w:t>：支持的压缩格式。数据在网络上传递时，可能服务器会把数据压缩后再发送；</w:t>
      </w:r>
    </w:p>
    <w:p>
      <w:pPr>
        <w:numPr>
          <w:ilvl w:val="0"/>
          <w:numId w:val="10"/>
        </w:numPr>
      </w:pPr>
      <w:r>
        <w:t>Connection: keep-alive</w:t>
      </w:r>
      <w:r>
        <w:rPr>
          <w:rFonts w:hint="eastAsia"/>
        </w:rPr>
        <w:t>：客户端支持的链接方式，保持一段时间链接，默认为3000ms；</w:t>
      </w:r>
    </w:p>
    <w:p>
      <w:pPr>
        <w:numPr>
          <w:ilvl w:val="0"/>
          <w:numId w:val="10"/>
        </w:numPr>
      </w:pPr>
      <w:r>
        <w:t>Cookie: JSESSIONID=369766FDF6220F7803433C0B2DE36D98</w:t>
      </w:r>
      <w:r>
        <w:rPr>
          <w:rFonts w:hint="eastAsia"/>
        </w:rPr>
        <w:t>：因为不是第一次访问这个地址，所以会在请求中把上一次服务器响应中发送过来的Cookie在请求中一并发送去过；这个Cookie的名字为JSESSIONID，然后在讲会话是讲究它！</w:t>
      </w:r>
    </w:p>
    <w:p>
      <w:pPr>
        <w:pStyle w:val="44"/>
        <w:numPr>
          <w:ilvl w:val="0"/>
          <w:numId w:val="10"/>
        </w:numPr>
        <w:ind w:firstLineChars="0"/>
        <w:rPr>
          <w:color w:val="FF0000"/>
        </w:rPr>
      </w:pPr>
      <w:r>
        <w:rPr>
          <w:rFonts w:hint="eastAsia"/>
          <w:color w:val="FF0000"/>
        </w:rPr>
        <w:t>Get</w:t>
      </w:r>
      <w:r>
        <w:rPr>
          <w:color w:val="FF0000"/>
        </w:rPr>
        <w:t>请求没有正文，只有头信息</w:t>
      </w:r>
      <w:r>
        <w:rPr>
          <w:rFonts w:hint="eastAsia"/>
          <w:color w:val="FF0000"/>
        </w:rPr>
        <w:t>，</w:t>
      </w:r>
      <w:r>
        <w:rPr>
          <w:color w:val="FF0000"/>
        </w:rPr>
        <w:t>请求参数是在请求的首行的url中传递的。</w:t>
      </w:r>
      <w:r>
        <w:rPr>
          <w:rFonts w:hint="eastAsia"/>
          <w:color w:val="FF0000"/>
        </w:rPr>
        <w:t>请求</w:t>
      </w:r>
      <w:r>
        <w:rPr>
          <w:color w:val="FF0000"/>
        </w:rPr>
        <w:t>的参数的容量是有限的</w:t>
      </w:r>
      <w:r>
        <w:rPr>
          <w:rFonts w:hint="eastAsia"/>
          <w:color w:val="FF0000"/>
        </w:rPr>
        <w:t>，</w:t>
      </w:r>
      <w:r>
        <w:rPr>
          <w:color w:val="FF0000"/>
        </w:rPr>
        <w:t>不能超过</w:t>
      </w:r>
      <w:r>
        <w:rPr>
          <w:rFonts w:hint="eastAsia"/>
          <w:color w:val="FF0000"/>
        </w:rPr>
        <w:t>1024</w:t>
      </w:r>
      <w:r>
        <w:rPr>
          <w:color w:val="FF0000"/>
        </w:rPr>
        <w:t>kb</w:t>
      </w:r>
    </w:p>
    <w:p>
      <w:pPr>
        <w:pStyle w:val="75"/>
        <w:ind w:firstLine="420"/>
      </w:pPr>
    </w:p>
    <w:p>
      <w:pPr>
        <w:pStyle w:val="71"/>
        <w:ind w:right="210"/>
      </w:pPr>
      <w:r>
        <w:t>POST</w:t>
      </w:r>
      <w:r>
        <w:rPr>
          <w:rFonts w:hint="eastAsia"/>
        </w:rPr>
        <w:t>请求</w:t>
      </w:r>
    </w:p>
    <w:p>
      <w:pPr>
        <w:ind w:firstLine="405"/>
      </w:pPr>
      <w:r>
        <w:rPr>
          <w:rFonts w:hint="eastAsia"/>
        </w:rPr>
        <w:t>下面是通过POST请求获取到的请求信息</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6" w:type="dxa"/>
          </w:tcPr>
          <w:p>
            <w:pPr>
              <w:pStyle w:val="21"/>
              <w:rPr>
                <w:rFonts w:ascii="Calibri" w:hAnsi="Calibri" w:cs="Times New Roman"/>
                <w:color w:val="FF0000"/>
                <w:sz w:val="21"/>
                <w:szCs w:val="22"/>
              </w:rPr>
            </w:pPr>
            <w:r>
              <w:rPr>
                <w:rFonts w:hint="eastAsia" w:ascii="Calibri" w:hAnsi="Calibri" w:cs="Times New Roman"/>
                <w:color w:val="FF0000"/>
                <w:sz w:val="21"/>
                <w:szCs w:val="22"/>
              </w:rPr>
              <w:t>// 请求首行</w:t>
            </w:r>
          </w:p>
          <w:p>
            <w:pPr>
              <w:pStyle w:val="21"/>
              <w:rPr>
                <w:rFonts w:ascii="Calibri" w:hAnsi="Calibri" w:cs="Times New Roman"/>
                <w:sz w:val="21"/>
                <w:szCs w:val="22"/>
              </w:rPr>
            </w:pPr>
            <w:r>
              <w:rPr>
                <w:rFonts w:ascii="Calibri" w:hAnsi="Calibri" w:cs="Times New Roman"/>
                <w:color w:val="FF0000"/>
                <w:sz w:val="21"/>
                <w:szCs w:val="22"/>
              </w:rPr>
              <w:t>POST</w:t>
            </w:r>
            <w:r>
              <w:rPr>
                <w:rFonts w:ascii="Calibri" w:hAnsi="Calibri" w:cs="Times New Roman"/>
                <w:sz w:val="21"/>
                <w:szCs w:val="22"/>
              </w:rPr>
              <w:t xml:space="preserve"> /hello/index.jsp HTTP/1.1</w:t>
            </w:r>
          </w:p>
          <w:p>
            <w:pPr>
              <w:pStyle w:val="21"/>
              <w:rPr>
                <w:rFonts w:ascii="Calibri" w:hAnsi="Calibri" w:cs="Times New Roman"/>
                <w:sz w:val="21"/>
                <w:szCs w:val="22"/>
              </w:rPr>
            </w:pPr>
            <w:r>
              <w:rPr>
                <w:rFonts w:ascii="Calibri" w:hAnsi="Calibri" w:cs="Times New Roman"/>
                <w:sz w:val="21"/>
                <w:szCs w:val="22"/>
              </w:rPr>
              <w:t>Host: localhost</w:t>
            </w:r>
          </w:p>
          <w:p>
            <w:pPr>
              <w:pStyle w:val="21"/>
              <w:rPr>
                <w:rFonts w:ascii="Calibri" w:hAnsi="Calibri" w:cs="Times New Roman"/>
                <w:sz w:val="21"/>
                <w:szCs w:val="22"/>
              </w:rPr>
            </w:pPr>
            <w:r>
              <w:rPr>
                <w:rFonts w:ascii="Calibri" w:hAnsi="Calibri" w:cs="Times New Roman"/>
                <w:sz w:val="21"/>
                <w:szCs w:val="22"/>
              </w:rPr>
              <w:t>User-Agent: Mozilla/5.0 (Windows NT 5.1; rv:5.0) Gecko/20100101 Firefox/5.0</w:t>
            </w:r>
          </w:p>
          <w:p>
            <w:pPr>
              <w:pStyle w:val="21"/>
              <w:rPr>
                <w:rFonts w:ascii="Calibri" w:hAnsi="Calibri" w:cs="Times New Roman"/>
                <w:sz w:val="21"/>
                <w:szCs w:val="22"/>
              </w:rPr>
            </w:pPr>
            <w:r>
              <w:rPr>
                <w:rFonts w:ascii="Calibri" w:hAnsi="Calibri" w:cs="Times New Roman"/>
                <w:sz w:val="21"/>
                <w:szCs w:val="22"/>
              </w:rPr>
              <w:t>Accept: text/html,application/xhtml+xml,application/xml;q=0.9,*/*;q=0.8</w:t>
            </w:r>
          </w:p>
          <w:p>
            <w:pPr>
              <w:pStyle w:val="21"/>
              <w:rPr>
                <w:rFonts w:ascii="Calibri" w:hAnsi="Calibri" w:cs="Times New Roman"/>
                <w:sz w:val="21"/>
                <w:szCs w:val="22"/>
              </w:rPr>
            </w:pPr>
            <w:r>
              <w:rPr>
                <w:rFonts w:ascii="Calibri" w:hAnsi="Calibri" w:cs="Times New Roman"/>
                <w:sz w:val="21"/>
                <w:szCs w:val="22"/>
              </w:rPr>
              <w:t>Accept-Language: zh-cn,zh;q=0.5</w:t>
            </w:r>
          </w:p>
          <w:p>
            <w:pPr>
              <w:pStyle w:val="21"/>
              <w:rPr>
                <w:rFonts w:ascii="Calibri" w:hAnsi="Calibri" w:cs="Times New Roman"/>
                <w:sz w:val="21"/>
                <w:szCs w:val="22"/>
              </w:rPr>
            </w:pPr>
            <w:r>
              <w:rPr>
                <w:rFonts w:ascii="Calibri" w:hAnsi="Calibri" w:cs="Times New Roman"/>
                <w:sz w:val="21"/>
                <w:szCs w:val="22"/>
              </w:rPr>
              <w:t>Accept-Encoding: gzip, deflate</w:t>
            </w:r>
          </w:p>
          <w:p>
            <w:pPr>
              <w:pStyle w:val="21"/>
              <w:rPr>
                <w:rFonts w:ascii="Calibri" w:hAnsi="Calibri" w:cs="Times New Roman"/>
                <w:sz w:val="21"/>
                <w:szCs w:val="22"/>
              </w:rPr>
            </w:pPr>
            <w:r>
              <w:rPr>
                <w:rFonts w:ascii="Calibri" w:hAnsi="Calibri" w:cs="Times New Roman"/>
                <w:sz w:val="21"/>
                <w:szCs w:val="22"/>
              </w:rPr>
              <w:t>Accept-Charset: GB2312,utf-8;q=0.7,*;q=0.7</w:t>
            </w:r>
          </w:p>
          <w:p>
            <w:pPr>
              <w:pStyle w:val="21"/>
              <w:rPr>
                <w:rFonts w:ascii="Calibri" w:hAnsi="Calibri" w:cs="Times New Roman"/>
                <w:sz w:val="21"/>
                <w:szCs w:val="22"/>
              </w:rPr>
            </w:pPr>
            <w:r>
              <w:rPr>
                <w:rFonts w:ascii="Calibri" w:hAnsi="Calibri" w:cs="Times New Roman"/>
                <w:sz w:val="21"/>
                <w:szCs w:val="22"/>
              </w:rPr>
              <w:t>Connection: keep-alive</w:t>
            </w:r>
          </w:p>
          <w:p>
            <w:pPr>
              <w:pStyle w:val="21"/>
              <w:rPr>
                <w:rFonts w:ascii="Calibri" w:hAnsi="Calibri" w:cs="Times New Roman"/>
                <w:sz w:val="21"/>
                <w:szCs w:val="22"/>
              </w:rPr>
            </w:pPr>
            <w:r>
              <w:rPr>
                <w:rFonts w:ascii="Calibri" w:hAnsi="Calibri" w:cs="Times New Roman"/>
                <w:sz w:val="21"/>
                <w:szCs w:val="22"/>
              </w:rPr>
              <w:t>Referer: http://localhost/hello/index.jsp</w:t>
            </w:r>
          </w:p>
          <w:p>
            <w:pPr>
              <w:pStyle w:val="21"/>
              <w:rPr>
                <w:rFonts w:ascii="Calibri" w:hAnsi="Calibri" w:cs="Times New Roman"/>
                <w:sz w:val="21"/>
                <w:szCs w:val="22"/>
              </w:rPr>
            </w:pPr>
            <w:r>
              <w:rPr>
                <w:rFonts w:ascii="Calibri" w:hAnsi="Calibri" w:cs="Times New Roman"/>
                <w:sz w:val="21"/>
                <w:szCs w:val="22"/>
              </w:rPr>
              <w:t>Cookie: JSESSIONID=369766FDF6220F7803433C0B2DE36D98</w:t>
            </w:r>
          </w:p>
          <w:p>
            <w:pPr>
              <w:rPr>
                <w:color w:val="FF0000"/>
              </w:rPr>
            </w:pPr>
            <w:bookmarkStart w:id="4" w:name="OLE_LINK14"/>
            <w:bookmarkStart w:id="5" w:name="OLE_LINK13"/>
            <w:r>
              <w:rPr>
                <w:color w:val="FF0000"/>
              </w:rPr>
              <w:t>Content-Type: application/x-www-form-urlencoded</w:t>
            </w:r>
            <w:bookmarkEnd w:id="4"/>
            <w:bookmarkEnd w:id="5"/>
            <w:r>
              <w:rPr>
                <w:color w:val="FF0000"/>
              </w:rPr>
              <w:t xml:space="preserve"> </w:t>
            </w:r>
          </w:p>
          <w:p>
            <w:pPr>
              <w:rPr>
                <w:color w:val="FF0000"/>
              </w:rPr>
            </w:pPr>
            <w:r>
              <w:rPr>
                <w:color w:val="FF0000"/>
              </w:rPr>
              <w:t xml:space="preserve">Content-Length: 14 </w:t>
            </w:r>
          </w:p>
          <w:p>
            <w:pPr>
              <w:rPr>
                <w:color w:val="FF0000"/>
              </w:rPr>
            </w:pPr>
            <w:r>
              <w:rPr>
                <w:rFonts w:hint="eastAsia"/>
                <w:color w:val="FF0000"/>
              </w:rPr>
              <w:t>// 这里是空行</w:t>
            </w:r>
          </w:p>
          <w:p>
            <w:pPr>
              <w:rPr>
                <w:color w:val="FF0000"/>
              </w:rPr>
            </w:pPr>
            <w:r>
              <w:rPr>
                <w:rFonts w:hint="eastAsia"/>
                <w:color w:val="FF0000"/>
              </w:rPr>
              <w:t>//POST有请求正文</w:t>
            </w:r>
          </w:p>
          <w:p>
            <w:pPr>
              <w:rPr>
                <w:color w:val="FF0000"/>
              </w:rPr>
            </w:pPr>
            <w:r>
              <w:rPr>
                <w:color w:val="FF0000"/>
              </w:rPr>
              <w:t>username=hello</w:t>
            </w:r>
          </w:p>
        </w:tc>
      </w:tr>
    </w:tbl>
    <w:p/>
    <w:p>
      <w:pPr>
        <w:pStyle w:val="21"/>
        <w:numPr>
          <w:ilvl w:val="0"/>
          <w:numId w:val="11"/>
        </w:numPr>
        <w:rPr>
          <w:rFonts w:ascii="Calibri" w:hAnsi="Calibri" w:cs="Times New Roman"/>
          <w:sz w:val="21"/>
          <w:szCs w:val="22"/>
        </w:rPr>
      </w:pPr>
      <w:r>
        <w:rPr>
          <w:rFonts w:ascii="Calibri" w:hAnsi="Calibri" w:cs="Times New Roman"/>
          <w:sz w:val="21"/>
          <w:szCs w:val="22"/>
        </w:rPr>
        <w:t>Referer: http://localhost/hello/index.jsp</w:t>
      </w:r>
      <w:r>
        <w:rPr>
          <w:rFonts w:hint="eastAsia" w:ascii="Calibri" w:hAnsi="Calibri" w:cs="Times New Roman"/>
          <w:sz w:val="21"/>
          <w:szCs w:val="22"/>
        </w:rPr>
        <w:t>：请求来自哪个页面。这个值说明请求是从index.jsp页面发送出去的！这个东东还是比较有用的！如果这个表单的作用是下载，那么在给用户提供资源之前可以去判断请求是从哪个页面发送过来的，如果不是从本网站发送过来的，那么就可以拒绝下载，例如盗链！</w:t>
      </w:r>
    </w:p>
    <w:p>
      <w:pPr>
        <w:numPr>
          <w:ilvl w:val="0"/>
          <w:numId w:val="11"/>
        </w:numPr>
      </w:pPr>
      <w:r>
        <w:t>Content-Type: application/x-www-form-urlencoded</w:t>
      </w:r>
      <w:r>
        <w:rPr>
          <w:rFonts w:hint="eastAsia"/>
        </w:rPr>
        <w:t>：表单的数据类型，说明会使用url格式的UTF-8编码数据；url编码的数据都是以“%”为前缀，后面跟随两位的16进制；</w:t>
      </w:r>
    </w:p>
    <w:p>
      <w:pPr>
        <w:numPr>
          <w:ilvl w:val="0"/>
          <w:numId w:val="11"/>
        </w:numPr>
      </w:pPr>
      <w:r>
        <w:rPr>
          <w:rFonts w:hint="eastAsia"/>
        </w:rPr>
        <w:t>Content-Length:14：表示请求数据的长度，这里表示14个字节。</w:t>
      </w:r>
    </w:p>
    <w:p>
      <w:pPr>
        <w:numPr>
          <w:ilvl w:val="0"/>
          <w:numId w:val="11"/>
        </w:numPr>
      </w:pPr>
      <w:r>
        <w:rPr>
          <w:rFonts w:hint="eastAsia"/>
        </w:rPr>
        <w:t>username=hello：这是请求正文！hello是在表单中输入的数据，username是文本框的名字。</w:t>
      </w:r>
    </w:p>
    <w:p>
      <w:pPr>
        <w:pStyle w:val="75"/>
        <w:ind w:firstLine="420"/>
      </w:pPr>
    </w:p>
    <w:p>
      <w:pPr>
        <w:pStyle w:val="71"/>
        <w:ind w:right="210"/>
      </w:pPr>
      <w:r>
        <w:rPr>
          <w:rFonts w:hint="eastAsia"/>
        </w:rPr>
        <w:t>响应协议</w:t>
      </w:r>
    </w:p>
    <w:p>
      <w:pPr>
        <w:pStyle w:val="75"/>
        <w:ind w:firstLine="420"/>
      </w:pPr>
      <w:r>
        <w:rPr>
          <w:rFonts w:hint="eastAsia"/>
        </w:rPr>
        <w:t>响应信息:</w:t>
      </w:r>
    </w:p>
    <w:tbl>
      <w:tblPr>
        <w:tblStyle w:val="2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8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286" w:type="dxa"/>
          </w:tcPr>
          <w:p>
            <w:pPr>
              <w:pStyle w:val="21"/>
              <w:rPr>
                <w:rFonts w:ascii="Calibri" w:hAnsi="Calibri" w:cs="Times New Roman"/>
                <w:color w:val="FF0000"/>
                <w:sz w:val="21"/>
                <w:szCs w:val="22"/>
              </w:rPr>
            </w:pPr>
            <w:r>
              <w:rPr>
                <w:rFonts w:hint="eastAsia" w:ascii="Calibri" w:hAnsi="Calibri" w:cs="Times New Roman"/>
                <w:color w:val="FF0000"/>
                <w:sz w:val="21"/>
                <w:szCs w:val="22"/>
              </w:rPr>
              <w:t>// 响应首行</w:t>
            </w:r>
          </w:p>
          <w:p>
            <w:pPr>
              <w:pStyle w:val="21"/>
              <w:rPr>
                <w:rFonts w:ascii="Calibri" w:hAnsi="Calibri" w:cs="Times New Roman"/>
                <w:sz w:val="21"/>
                <w:szCs w:val="22"/>
              </w:rPr>
            </w:pPr>
            <w:r>
              <w:rPr>
                <w:rFonts w:ascii="Calibri" w:hAnsi="Calibri" w:cs="Times New Roman"/>
                <w:sz w:val="21"/>
                <w:szCs w:val="22"/>
              </w:rPr>
              <w:t>HTTP/1.1 200 OK</w:t>
            </w:r>
          </w:p>
          <w:p>
            <w:pPr>
              <w:pStyle w:val="21"/>
              <w:rPr>
                <w:rFonts w:ascii="Calibri" w:hAnsi="Calibri" w:cs="Times New Roman"/>
                <w:color w:val="FF0000"/>
                <w:sz w:val="21"/>
                <w:szCs w:val="22"/>
              </w:rPr>
            </w:pPr>
            <w:r>
              <w:rPr>
                <w:rFonts w:hint="eastAsia" w:ascii="Calibri" w:hAnsi="Calibri" w:cs="Times New Roman"/>
                <w:color w:val="FF0000"/>
                <w:sz w:val="21"/>
                <w:szCs w:val="22"/>
              </w:rPr>
              <w:t>// 响应头信息</w:t>
            </w:r>
          </w:p>
          <w:p>
            <w:pPr>
              <w:pStyle w:val="21"/>
              <w:rPr>
                <w:rFonts w:ascii="Calibri" w:hAnsi="Calibri" w:cs="Times New Roman"/>
                <w:sz w:val="21"/>
                <w:szCs w:val="22"/>
              </w:rPr>
            </w:pPr>
            <w:r>
              <w:rPr>
                <w:rFonts w:ascii="Calibri" w:hAnsi="Calibri" w:cs="Times New Roman"/>
                <w:sz w:val="21"/>
                <w:szCs w:val="22"/>
              </w:rPr>
              <w:t>Server: Apache-Coyote/1.1</w:t>
            </w:r>
          </w:p>
          <w:p>
            <w:pPr>
              <w:pStyle w:val="21"/>
              <w:rPr>
                <w:rFonts w:ascii="Calibri" w:hAnsi="Calibri" w:cs="Times New Roman"/>
                <w:sz w:val="21"/>
                <w:szCs w:val="22"/>
              </w:rPr>
            </w:pPr>
            <w:r>
              <w:rPr>
                <w:rFonts w:ascii="Calibri" w:hAnsi="Calibri" w:cs="Times New Roman"/>
                <w:sz w:val="21"/>
                <w:szCs w:val="22"/>
              </w:rPr>
              <w:t>Content-Type: text/html;charset=UTF-8</w:t>
            </w:r>
          </w:p>
          <w:p>
            <w:pPr>
              <w:pStyle w:val="21"/>
              <w:rPr>
                <w:rFonts w:ascii="Calibri" w:hAnsi="Calibri" w:cs="Times New Roman"/>
                <w:sz w:val="21"/>
                <w:szCs w:val="22"/>
              </w:rPr>
            </w:pPr>
            <w:r>
              <w:rPr>
                <w:rFonts w:ascii="Calibri" w:hAnsi="Calibri" w:cs="Times New Roman"/>
                <w:sz w:val="21"/>
                <w:szCs w:val="22"/>
              </w:rPr>
              <w:t>Content-Length: 777</w:t>
            </w:r>
          </w:p>
          <w:p>
            <w:pPr>
              <w:pStyle w:val="21"/>
              <w:rPr>
                <w:rFonts w:ascii="Calibri" w:hAnsi="Calibri" w:cs="Times New Roman"/>
                <w:sz w:val="21"/>
                <w:szCs w:val="22"/>
              </w:rPr>
            </w:pPr>
            <w:r>
              <w:rPr>
                <w:rFonts w:ascii="Calibri" w:hAnsi="Calibri" w:cs="Times New Roman"/>
                <w:sz w:val="21"/>
                <w:szCs w:val="22"/>
              </w:rPr>
              <w:t>Date: Sat, 09 Feb 201</w:t>
            </w:r>
            <w:r>
              <w:rPr>
                <w:rFonts w:hint="eastAsia" w:ascii="Calibri" w:hAnsi="Calibri" w:cs="Times New Roman"/>
                <w:sz w:val="21"/>
                <w:szCs w:val="22"/>
              </w:rPr>
              <w:t>2</w:t>
            </w:r>
            <w:r>
              <w:rPr>
                <w:rFonts w:ascii="Calibri" w:hAnsi="Calibri" w:cs="Times New Roman"/>
                <w:sz w:val="21"/>
                <w:szCs w:val="22"/>
              </w:rPr>
              <w:t xml:space="preserve"> 18:30:52 GMT</w:t>
            </w:r>
          </w:p>
          <w:p>
            <w:pPr>
              <w:rPr>
                <w:color w:val="FF0000"/>
              </w:rPr>
            </w:pPr>
            <w:r>
              <w:rPr>
                <w:rFonts w:hint="eastAsia"/>
                <w:color w:val="FF0000"/>
              </w:rPr>
              <w:t>// 空行，下面是响应正文，即HTML代码</w:t>
            </w:r>
          </w:p>
          <w:p/>
          <w:p>
            <w:pPr>
              <w:pStyle w:val="21"/>
              <w:rPr>
                <w:rFonts w:ascii="Calibri" w:hAnsi="Calibri" w:cs="Times New Roman"/>
                <w:sz w:val="21"/>
                <w:szCs w:val="22"/>
              </w:rPr>
            </w:pPr>
            <w:r>
              <w:rPr>
                <w:rFonts w:ascii="Calibri" w:hAnsi="Calibri" w:cs="Times New Roman"/>
                <w:sz w:val="21"/>
                <w:szCs w:val="22"/>
              </w:rPr>
              <w:t>&lt;!DOCTYPE HTML PUBLIC "-//W3C//DTD HTML 4.01 Transitional//EN"&gt;</w:t>
            </w:r>
          </w:p>
          <w:p>
            <w:pPr>
              <w:pStyle w:val="21"/>
              <w:rPr>
                <w:rFonts w:ascii="Calibri" w:hAnsi="Calibri" w:cs="Times New Roman"/>
                <w:sz w:val="21"/>
                <w:szCs w:val="22"/>
              </w:rPr>
            </w:pPr>
            <w:r>
              <w:rPr>
                <w:rFonts w:ascii="Calibri" w:hAnsi="Calibri" w:cs="Times New Roman"/>
                <w:sz w:val="21"/>
                <w:szCs w:val="22"/>
              </w:rPr>
              <w:t>&lt;html&gt;</w:t>
            </w:r>
          </w:p>
          <w:p>
            <w:pPr>
              <w:pStyle w:val="21"/>
              <w:rPr>
                <w:rFonts w:ascii="Calibri" w:hAnsi="Calibri" w:cs="Times New Roman"/>
                <w:sz w:val="21"/>
                <w:szCs w:val="22"/>
              </w:rPr>
            </w:pPr>
            <w:r>
              <w:rPr>
                <w:rFonts w:ascii="Calibri" w:hAnsi="Calibri" w:cs="Times New Roman"/>
                <w:sz w:val="21"/>
                <w:szCs w:val="22"/>
              </w:rPr>
              <w:t xml:space="preserve">  &lt;head&gt;</w:t>
            </w:r>
          </w:p>
          <w:p>
            <w:pPr>
              <w:pStyle w:val="21"/>
              <w:rPr>
                <w:rFonts w:ascii="Calibri" w:hAnsi="Calibri" w:cs="Times New Roman"/>
                <w:sz w:val="21"/>
                <w:szCs w:val="22"/>
              </w:rPr>
            </w:pPr>
            <w:r>
              <w:rPr>
                <w:rFonts w:ascii="Calibri" w:hAnsi="Calibri" w:cs="Times New Roman"/>
                <w:sz w:val="21"/>
                <w:szCs w:val="22"/>
              </w:rPr>
              <w:t xml:space="preserve">    &lt;base href="http://localhost:80/hello/"&gt;</w:t>
            </w:r>
          </w:p>
          <w:p>
            <w:pPr>
              <w:pStyle w:val="21"/>
              <w:rPr>
                <w:rFonts w:ascii="Calibri" w:hAnsi="Calibri" w:cs="Times New Roman"/>
                <w:sz w:val="21"/>
                <w:szCs w:val="22"/>
              </w:rPr>
            </w:pPr>
            <w:r>
              <w:rPr>
                <w:rFonts w:ascii="Calibri" w:hAnsi="Calibri" w:cs="Times New Roman"/>
                <w:sz w:val="21"/>
                <w:szCs w:val="22"/>
              </w:rPr>
              <w:t xml:space="preserve">    </w:t>
            </w:r>
          </w:p>
          <w:p>
            <w:pPr>
              <w:pStyle w:val="21"/>
              <w:rPr>
                <w:rFonts w:ascii="Calibri" w:hAnsi="Calibri" w:cs="Times New Roman"/>
                <w:sz w:val="21"/>
                <w:szCs w:val="22"/>
              </w:rPr>
            </w:pPr>
            <w:r>
              <w:rPr>
                <w:rFonts w:ascii="Calibri" w:hAnsi="Calibri" w:cs="Times New Roman"/>
                <w:sz w:val="21"/>
                <w:szCs w:val="22"/>
              </w:rPr>
              <w:t xml:space="preserve">    &lt;title&gt;My JSP 'index.jsp' starting page&lt;/title&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meta http-equiv="pragma" content="no-cache"&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meta http-equiv="cache-control" content="no-cache"&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 xml:space="preserve">&lt;meta http-equiv="expires" content="0"&gt;    </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meta http-equiv="keywords" content="keyword1,keyword2,keyword3"&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meta http-equiv="description" content="This is my page"&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lt;link rel="stylesheet" type="text/css" href="styles.css"&gt;</w:t>
            </w:r>
          </w:p>
          <w:p>
            <w:pPr>
              <w:pStyle w:val="21"/>
              <w:rPr>
                <w:rFonts w:ascii="Calibri" w:hAnsi="Calibri" w:cs="Times New Roman"/>
                <w:sz w:val="21"/>
                <w:szCs w:val="22"/>
              </w:rPr>
            </w:pPr>
            <w:r>
              <w:rPr>
                <w:rFonts w:ascii="Calibri" w:hAnsi="Calibri" w:cs="Times New Roman"/>
                <w:sz w:val="21"/>
                <w:szCs w:val="22"/>
              </w:rPr>
              <w:tab/>
            </w:r>
            <w:r>
              <w:rPr>
                <w:rFonts w:ascii="Calibri" w:hAnsi="Calibri" w:cs="Times New Roman"/>
                <w:sz w:val="21"/>
                <w:szCs w:val="22"/>
              </w:rPr>
              <w:t>--&gt;</w:t>
            </w:r>
          </w:p>
          <w:p>
            <w:pPr>
              <w:pStyle w:val="21"/>
              <w:rPr>
                <w:rFonts w:ascii="Calibri" w:hAnsi="Calibri" w:cs="Times New Roman"/>
                <w:sz w:val="21"/>
                <w:szCs w:val="22"/>
              </w:rPr>
            </w:pPr>
            <w:r>
              <w:rPr>
                <w:rFonts w:ascii="Calibri" w:hAnsi="Calibri" w:cs="Times New Roman"/>
                <w:sz w:val="21"/>
                <w:szCs w:val="22"/>
              </w:rPr>
              <w:t xml:space="preserve">  &lt;/head&gt;</w:t>
            </w:r>
          </w:p>
          <w:p>
            <w:pPr>
              <w:pStyle w:val="21"/>
              <w:rPr>
                <w:rFonts w:ascii="Calibri" w:hAnsi="Calibri" w:cs="Times New Roman"/>
                <w:sz w:val="21"/>
                <w:szCs w:val="22"/>
              </w:rPr>
            </w:pPr>
            <w:r>
              <w:rPr>
                <w:rFonts w:ascii="Calibri" w:hAnsi="Calibri" w:cs="Times New Roman"/>
                <w:sz w:val="21"/>
                <w:szCs w:val="22"/>
              </w:rPr>
              <w:t xml:space="preserve">  </w:t>
            </w:r>
          </w:p>
          <w:p>
            <w:pPr>
              <w:pStyle w:val="21"/>
              <w:rPr>
                <w:rFonts w:ascii="Calibri" w:hAnsi="Calibri" w:cs="Times New Roman"/>
                <w:sz w:val="21"/>
                <w:szCs w:val="22"/>
              </w:rPr>
            </w:pPr>
            <w:r>
              <w:rPr>
                <w:rFonts w:ascii="Calibri" w:hAnsi="Calibri" w:cs="Times New Roman"/>
                <w:sz w:val="21"/>
                <w:szCs w:val="22"/>
              </w:rPr>
              <w:t xml:space="preserve">  &lt;body&gt;</w:t>
            </w:r>
          </w:p>
          <w:p>
            <w:pPr>
              <w:pStyle w:val="21"/>
              <w:rPr>
                <w:rFonts w:ascii="Calibri" w:hAnsi="Calibri" w:cs="Times New Roman"/>
                <w:sz w:val="21"/>
                <w:szCs w:val="22"/>
              </w:rPr>
            </w:pPr>
            <w:r>
              <w:rPr>
                <w:rFonts w:ascii="Calibri" w:hAnsi="Calibri" w:cs="Times New Roman"/>
                <w:sz w:val="21"/>
                <w:szCs w:val="22"/>
              </w:rPr>
              <w:t xml:space="preserve">    This is my JSP page. &lt;br&gt;</w:t>
            </w:r>
          </w:p>
          <w:p>
            <w:pPr>
              <w:pStyle w:val="21"/>
              <w:rPr>
                <w:rFonts w:ascii="Calibri" w:hAnsi="Calibri" w:cs="Times New Roman"/>
                <w:sz w:val="21"/>
                <w:szCs w:val="22"/>
              </w:rPr>
            </w:pPr>
            <w:r>
              <w:rPr>
                <w:rFonts w:ascii="Calibri" w:hAnsi="Calibri" w:cs="Times New Roman"/>
                <w:sz w:val="21"/>
                <w:szCs w:val="22"/>
              </w:rPr>
              <w:t xml:space="preserve">    </w:t>
            </w:r>
          </w:p>
          <w:p>
            <w:pPr>
              <w:pStyle w:val="21"/>
              <w:rPr>
                <w:rFonts w:ascii="Calibri" w:hAnsi="Calibri" w:cs="Times New Roman"/>
                <w:sz w:val="21"/>
                <w:szCs w:val="22"/>
              </w:rPr>
            </w:pPr>
            <w:r>
              <w:rPr>
                <w:rFonts w:ascii="Calibri" w:hAnsi="Calibri" w:cs="Times New Roman"/>
                <w:sz w:val="21"/>
                <w:szCs w:val="22"/>
              </w:rPr>
              <w:t xml:space="preserve">    &lt;form method="post" action="index.jsp"&gt;</w:t>
            </w:r>
          </w:p>
          <w:p>
            <w:pPr>
              <w:pStyle w:val="21"/>
              <w:rPr>
                <w:rFonts w:ascii="Calibri" w:hAnsi="Calibri" w:cs="Times New Roman"/>
                <w:sz w:val="21"/>
                <w:szCs w:val="22"/>
              </w:rPr>
            </w:pPr>
            <w:r>
              <w:rPr>
                <w:rFonts w:ascii="Calibri" w:hAnsi="Calibri" w:cs="Times New Roman"/>
                <w:sz w:val="21"/>
                <w:szCs w:val="22"/>
              </w:rPr>
              <w:t xml:space="preserve">    </w:t>
            </w:r>
            <w:r>
              <w:rPr>
                <w:rFonts w:ascii="Calibri" w:hAnsi="Calibri" w:cs="Times New Roman"/>
                <w:sz w:val="21"/>
                <w:szCs w:val="22"/>
              </w:rPr>
              <w:tab/>
            </w:r>
            <w:r>
              <w:rPr>
                <w:rFonts w:ascii="Calibri" w:hAnsi="Calibri" w:cs="Times New Roman"/>
                <w:sz w:val="21"/>
                <w:szCs w:val="22"/>
              </w:rPr>
              <w:t>&lt;input type="text" name="username" /&gt;&lt;br/&gt;</w:t>
            </w:r>
          </w:p>
          <w:p>
            <w:pPr>
              <w:pStyle w:val="21"/>
              <w:rPr>
                <w:rFonts w:ascii="Calibri" w:hAnsi="Calibri" w:cs="Times New Roman"/>
                <w:sz w:val="21"/>
                <w:szCs w:val="22"/>
              </w:rPr>
            </w:pPr>
            <w:r>
              <w:rPr>
                <w:rFonts w:ascii="Calibri" w:hAnsi="Calibri" w:cs="Times New Roman"/>
                <w:sz w:val="21"/>
                <w:szCs w:val="22"/>
              </w:rPr>
              <w:t xml:space="preserve">    </w:t>
            </w:r>
            <w:r>
              <w:rPr>
                <w:rFonts w:ascii="Calibri" w:hAnsi="Calibri" w:cs="Times New Roman"/>
                <w:sz w:val="21"/>
                <w:szCs w:val="22"/>
              </w:rPr>
              <w:tab/>
            </w:r>
            <w:r>
              <w:rPr>
                <w:rFonts w:ascii="Calibri" w:hAnsi="Calibri" w:cs="Times New Roman"/>
                <w:sz w:val="21"/>
                <w:szCs w:val="22"/>
              </w:rPr>
              <w:t>&lt;input type="submit" value="SUBMIT"/&gt;</w:t>
            </w:r>
          </w:p>
          <w:p>
            <w:pPr>
              <w:pStyle w:val="21"/>
              <w:rPr>
                <w:rFonts w:ascii="Calibri" w:hAnsi="Calibri" w:cs="Times New Roman"/>
                <w:sz w:val="21"/>
                <w:szCs w:val="22"/>
              </w:rPr>
            </w:pPr>
            <w:r>
              <w:rPr>
                <w:rFonts w:ascii="Calibri" w:hAnsi="Calibri" w:cs="Times New Roman"/>
                <w:sz w:val="21"/>
                <w:szCs w:val="22"/>
              </w:rPr>
              <w:t xml:space="preserve">    &lt;/form&gt;</w:t>
            </w:r>
          </w:p>
          <w:p>
            <w:pPr>
              <w:pStyle w:val="21"/>
              <w:rPr>
                <w:rFonts w:ascii="Calibri" w:hAnsi="Calibri" w:cs="Times New Roman"/>
                <w:sz w:val="21"/>
                <w:szCs w:val="22"/>
              </w:rPr>
            </w:pPr>
            <w:r>
              <w:rPr>
                <w:rFonts w:ascii="Calibri" w:hAnsi="Calibri" w:cs="Times New Roman"/>
                <w:sz w:val="21"/>
                <w:szCs w:val="22"/>
              </w:rPr>
              <w:t xml:space="preserve">  &lt;/body&gt;</w:t>
            </w:r>
          </w:p>
          <w:p>
            <w:pPr>
              <w:pStyle w:val="21"/>
              <w:rPr>
                <w:rFonts w:ascii="Calibri" w:hAnsi="Calibri" w:cs="Times New Roman"/>
                <w:sz w:val="21"/>
                <w:szCs w:val="22"/>
              </w:rPr>
            </w:pPr>
            <w:r>
              <w:rPr>
                <w:rFonts w:ascii="Calibri" w:hAnsi="Calibri" w:cs="Times New Roman"/>
                <w:sz w:val="21"/>
                <w:szCs w:val="22"/>
              </w:rPr>
              <w:t>&lt;/html&gt;</w:t>
            </w:r>
          </w:p>
        </w:tc>
      </w:tr>
    </w:tbl>
    <w:p/>
    <w:p>
      <w:pPr>
        <w:pStyle w:val="21"/>
        <w:numPr>
          <w:ilvl w:val="0"/>
          <w:numId w:val="12"/>
        </w:numPr>
        <w:rPr>
          <w:rFonts w:ascii="Calibri" w:hAnsi="Calibri" w:cs="Times New Roman"/>
          <w:sz w:val="21"/>
          <w:szCs w:val="22"/>
        </w:rPr>
      </w:pPr>
      <w:r>
        <w:rPr>
          <w:rFonts w:ascii="Calibri" w:hAnsi="Calibri" w:cs="Times New Roman"/>
          <w:sz w:val="21"/>
          <w:szCs w:val="22"/>
        </w:rPr>
        <w:t>HTTP/1.1 200 OK</w:t>
      </w:r>
      <w:r>
        <w:rPr>
          <w:rFonts w:hint="eastAsia" w:ascii="Calibri" w:hAnsi="Calibri" w:cs="Times New Roman"/>
          <w:sz w:val="21"/>
          <w:szCs w:val="22"/>
        </w:rPr>
        <w:t>：响应协议为HTTP1.1，状态码为200，表示请求成功，OK是对状态码的解释；</w:t>
      </w:r>
    </w:p>
    <w:p>
      <w:pPr>
        <w:pStyle w:val="21"/>
        <w:numPr>
          <w:ilvl w:val="0"/>
          <w:numId w:val="12"/>
        </w:numPr>
        <w:rPr>
          <w:rFonts w:ascii="Calibri" w:hAnsi="Calibri" w:cs="Times New Roman"/>
          <w:sz w:val="21"/>
          <w:szCs w:val="22"/>
        </w:rPr>
      </w:pPr>
      <w:r>
        <w:rPr>
          <w:rFonts w:ascii="Calibri" w:hAnsi="Calibri" w:cs="Times New Roman"/>
          <w:sz w:val="21"/>
          <w:szCs w:val="22"/>
        </w:rPr>
        <w:t>Server: Apache-Coyote/1.1</w:t>
      </w:r>
      <w:r>
        <w:rPr>
          <w:rFonts w:hint="eastAsia" w:ascii="Calibri" w:hAnsi="Calibri" w:cs="Times New Roman"/>
          <w:sz w:val="21"/>
          <w:szCs w:val="22"/>
        </w:rPr>
        <w:t>：这是服务器的版本信息；</w:t>
      </w:r>
    </w:p>
    <w:p>
      <w:pPr>
        <w:pStyle w:val="21"/>
        <w:numPr>
          <w:ilvl w:val="0"/>
          <w:numId w:val="12"/>
        </w:numPr>
        <w:rPr>
          <w:rFonts w:ascii="Calibri" w:hAnsi="Calibri" w:cs="Times New Roman"/>
          <w:sz w:val="21"/>
          <w:szCs w:val="22"/>
        </w:rPr>
      </w:pPr>
      <w:r>
        <w:rPr>
          <w:rFonts w:ascii="Calibri" w:hAnsi="Calibri" w:cs="Times New Roman"/>
          <w:sz w:val="21"/>
          <w:szCs w:val="22"/>
        </w:rPr>
        <w:t>Content-Type: text/html;charset=UTF-8</w:t>
      </w:r>
      <w:r>
        <w:rPr>
          <w:rFonts w:hint="eastAsia" w:ascii="Calibri" w:hAnsi="Calibri" w:cs="Times New Roman"/>
          <w:sz w:val="21"/>
          <w:szCs w:val="22"/>
        </w:rPr>
        <w:t>：请求正文使用的编码为UTF-8；</w:t>
      </w:r>
    </w:p>
    <w:p>
      <w:pPr>
        <w:numPr>
          <w:ilvl w:val="0"/>
          <w:numId w:val="12"/>
        </w:numPr>
      </w:pPr>
      <w:r>
        <w:t>Content-Length: 777</w:t>
      </w:r>
      <w:r>
        <w:rPr>
          <w:rFonts w:hint="eastAsia"/>
        </w:rPr>
        <w:t>：响应的内容为777字节；</w:t>
      </w:r>
    </w:p>
    <w:p>
      <w:pPr>
        <w:numPr>
          <w:ilvl w:val="0"/>
          <w:numId w:val="12"/>
        </w:numPr>
      </w:pPr>
      <w:r>
        <w:t>Set-Cookie: JSESSIONID=C97E2B4C55553EAB46079A4F263435A4; Path=/hello</w:t>
      </w:r>
      <w:r>
        <w:rPr>
          <w:rFonts w:hint="eastAsia"/>
        </w:rPr>
        <w:t>：响应给客户端的Cookie；</w:t>
      </w:r>
    </w:p>
    <w:p>
      <w:pPr>
        <w:numPr>
          <w:ilvl w:val="0"/>
          <w:numId w:val="12"/>
        </w:numPr>
      </w:pPr>
      <w:r>
        <w:t>Date: Sat, 09 Feb 201</w:t>
      </w:r>
      <w:r>
        <w:rPr>
          <w:rFonts w:hint="eastAsia"/>
        </w:rPr>
        <w:t>2</w:t>
      </w:r>
      <w:r>
        <w:t xml:space="preserve"> 18:30:52 GMT</w:t>
      </w:r>
      <w:r>
        <w:rPr>
          <w:rFonts w:hint="eastAsia"/>
        </w:rPr>
        <w:t>：响应的时间，这可能会有8小时的时区差；</w:t>
      </w:r>
    </w:p>
    <w:p/>
    <w:p/>
    <w:p>
      <w:pPr>
        <w:ind w:firstLine="405"/>
      </w:pPr>
      <w:r>
        <w:rPr>
          <w:rFonts w:hint="eastAsia"/>
        </w:rPr>
        <w:t>常见状态码：</w:t>
      </w:r>
    </w:p>
    <w:p>
      <w:pPr>
        <w:pStyle w:val="44"/>
        <w:numPr>
          <w:ilvl w:val="0"/>
          <w:numId w:val="13"/>
        </w:numPr>
        <w:ind w:firstLineChars="0"/>
      </w:pPr>
      <w:r>
        <w:rPr>
          <w:rFonts w:hint="eastAsia"/>
        </w:rPr>
        <w:t>404 not found：没有找到；</w:t>
      </w:r>
    </w:p>
    <w:p>
      <w:pPr>
        <w:pStyle w:val="44"/>
        <w:numPr>
          <w:ilvl w:val="0"/>
          <w:numId w:val="13"/>
        </w:numPr>
        <w:ind w:firstLineChars="0"/>
      </w:pPr>
      <w:r>
        <w:rPr>
          <w:rFonts w:hint="eastAsia"/>
        </w:rPr>
        <w:t>500 error：找到了，但内部出错；</w:t>
      </w:r>
    </w:p>
    <w:p>
      <w:pPr>
        <w:pStyle w:val="44"/>
        <w:numPr>
          <w:ilvl w:val="0"/>
          <w:numId w:val="13"/>
        </w:numPr>
        <w:ind w:firstLineChars="0"/>
      </w:pPr>
      <w:r>
        <w:rPr>
          <w:rFonts w:hint="eastAsia"/>
        </w:rPr>
        <w:t>200 ok：成功！</w:t>
      </w:r>
    </w:p>
    <w:p/>
    <w:p/>
    <w:p>
      <w:r>
        <w:rPr>
          <w:rFonts w:hint="eastAsia"/>
        </w:rPr>
        <w:t>请求：GET/POST</w:t>
      </w:r>
    </w:p>
    <w:p>
      <w:r>
        <w:rPr>
          <w:rFonts w:hint="eastAsia"/>
        </w:rPr>
        <w:t>只有表单才可能是POST，其他都是GET</w:t>
      </w:r>
    </w:p>
    <w:p>
      <w:r>
        <w:rPr>
          <w:rFonts w:hint="eastAsia"/>
        </w:rPr>
        <w:t>POST有正文，即表单内容：username=zhangSan&amp;password=123</w:t>
      </w:r>
    </w:p>
    <w:p>
      <w:r>
        <w:rPr>
          <w:rFonts w:hint="eastAsia"/>
        </w:rPr>
        <w:t>GET没有正文，但是空行可是有的！</w:t>
      </w:r>
    </w:p>
    <w:p/>
    <w:p>
      <w:r>
        <w:rPr>
          <w:rFonts w:hint="eastAsia"/>
        </w:rPr>
        <w:t>请求首行</w:t>
      </w:r>
    </w:p>
    <w:p>
      <w:r>
        <w:rPr>
          <w:rFonts w:hint="eastAsia"/>
        </w:rPr>
        <w:t>(GET/POST) URL HTTP/1.1</w:t>
      </w:r>
    </w:p>
    <w:p>
      <w:r>
        <w:rPr>
          <w:rFonts w:hint="eastAsia"/>
        </w:rPr>
        <w:t>响应首行</w:t>
      </w:r>
    </w:p>
    <w:p>
      <w:r>
        <w:rPr>
          <w:rFonts w:hint="eastAsia"/>
        </w:rPr>
        <w:t>HTTP/1.1 状态码 状态码的解释</w:t>
      </w:r>
    </w:p>
    <w:p>
      <w:r>
        <w:rPr>
          <w:rFonts w:hint="eastAsia"/>
        </w:rPr>
        <w:t>响应的正文就是HTML！</w:t>
      </w:r>
    </w:p>
    <w:p/>
    <w:p>
      <w:r>
        <w:t>P</w:t>
      </w:r>
      <w:r>
        <w:rPr>
          <w:rFonts w:hint="eastAsia"/>
        </w:rPr>
        <w:t>ost</w:t>
      </w:r>
      <w:r>
        <w:t>请求：有正文，</w:t>
      </w:r>
      <w:r>
        <w:rPr>
          <w:rFonts w:hint="eastAsia"/>
        </w:rPr>
        <w:t>而且</w:t>
      </w:r>
      <w:r>
        <w:t>正文内容不受限制</w:t>
      </w:r>
      <w:r>
        <w:rPr>
          <w:rFonts w:hint="eastAsia"/>
        </w:rPr>
        <w:t>，</w:t>
      </w:r>
      <w:r>
        <w:t>通过表单的方式提交</w:t>
      </w:r>
      <w:r>
        <w:rPr>
          <w:rFonts w:hint="eastAsia"/>
        </w:rPr>
        <w:t>（除了</w:t>
      </w:r>
      <w:r>
        <w:t>表单方式的提交时post请求方式，其余的都是get请求）。</w:t>
      </w:r>
    </w:p>
    <w:p>
      <w:r>
        <w:drawing>
          <wp:inline distT="0" distB="0" distL="0" distR="0">
            <wp:extent cx="3942715" cy="2943860"/>
            <wp:effectExtent l="0" t="0" r="63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942715" cy="2943860"/>
                    </a:xfrm>
                    <a:prstGeom prst="rect">
                      <a:avLst/>
                    </a:prstGeom>
                    <a:noFill/>
                    <a:ln>
                      <a:noFill/>
                    </a:ln>
                  </pic:spPr>
                </pic:pic>
              </a:graphicData>
            </a:graphic>
          </wp:inline>
        </w:drawing>
      </w:r>
    </w:p>
    <w:p>
      <w:pPr>
        <w:pStyle w:val="67"/>
      </w:pPr>
      <w:r>
        <w:rPr>
          <w:rFonts w:hint="eastAsia"/>
        </w:rPr>
        <w:t>学习目标</w:t>
      </w:r>
    </w:p>
    <w:p>
      <w:pPr>
        <w:pStyle w:val="75"/>
        <w:numPr>
          <w:ilvl w:val="0"/>
          <w:numId w:val="14"/>
        </w:numPr>
        <w:ind w:firstLineChars="0"/>
      </w:pPr>
      <w:r>
        <w:rPr>
          <w:rFonts w:hint="eastAsia"/>
        </w:rPr>
        <w:t>了解Javaweb相关知识</w:t>
      </w:r>
    </w:p>
    <w:p>
      <w:pPr>
        <w:pStyle w:val="75"/>
        <w:numPr>
          <w:ilvl w:val="0"/>
          <w:numId w:val="14"/>
        </w:numPr>
        <w:ind w:firstLineChars="0"/>
        <w:rPr>
          <w:color w:val="FF0000"/>
        </w:rPr>
      </w:pPr>
      <w:r>
        <w:rPr>
          <w:rFonts w:hint="eastAsia"/>
          <w:color w:val="FF0000"/>
        </w:rPr>
        <w:t>能够进行tomcat安装启动及端口号配置</w:t>
      </w:r>
    </w:p>
    <w:p>
      <w:pPr>
        <w:pStyle w:val="75"/>
        <w:numPr>
          <w:ilvl w:val="0"/>
          <w:numId w:val="14"/>
        </w:numPr>
        <w:ind w:firstLineChars="0"/>
        <w:rPr>
          <w:color w:val="FF0000"/>
        </w:rPr>
      </w:pPr>
      <w:r>
        <w:rPr>
          <w:rFonts w:hint="eastAsia"/>
          <w:color w:val="FF0000"/>
        </w:rPr>
        <w:t>能够手动创建web项目并部署在tomcat下启动</w:t>
      </w:r>
    </w:p>
    <w:p>
      <w:pPr>
        <w:pStyle w:val="75"/>
        <w:numPr>
          <w:ilvl w:val="0"/>
          <w:numId w:val="14"/>
        </w:numPr>
        <w:ind w:firstLineChars="0"/>
        <w:rPr>
          <w:color w:val="FF0000"/>
        </w:rPr>
      </w:pPr>
      <w:r>
        <w:rPr>
          <w:rFonts w:hint="eastAsia"/>
          <w:color w:val="FF0000"/>
        </w:rPr>
        <w:t>能够使用idea创建Java</w:t>
      </w:r>
      <w:r>
        <w:rPr>
          <w:color w:val="FF0000"/>
        </w:rPr>
        <w:t xml:space="preserve"> </w:t>
      </w:r>
      <w:r>
        <w:rPr>
          <w:rFonts w:hint="eastAsia"/>
          <w:color w:val="FF0000"/>
        </w:rPr>
        <w:t>web项目并成功启动访问</w:t>
      </w:r>
    </w:p>
    <w:p>
      <w:pPr>
        <w:pStyle w:val="75"/>
        <w:numPr>
          <w:ilvl w:val="0"/>
          <w:numId w:val="14"/>
        </w:numPr>
        <w:ind w:firstLineChars="0"/>
      </w:pPr>
      <w:r>
        <w:rPr>
          <w:rFonts w:hint="eastAsia"/>
        </w:rPr>
        <w:t>了解http协议相关知识</w:t>
      </w: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s>
  <wne:acds>
    <wne:acd wne:argValue="AQAAAAEA" wne:acdName="acd0" wne:fciIndexBasedOn="0065"/>
    <wne:acd wne:argValue="AQAAAAIA" wne:acdName="acd1" wne:fciIndexBasedOn="0065"/>
    <wne:acd wne:argValue="AQAAAAMA" wne:acdName="acd2" wne:fciIndexBasedOn="0065"/>
    <wne:acd wne:argValue="AQAAAAQA" wne:acdName="acd3"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Open Sans">
    <w:altName w:val="Tahoma"/>
    <w:panose1 w:val="00000000000000000000"/>
    <w:charset w:val="00"/>
    <w:family w:val="swiss"/>
    <w:pitch w:val="default"/>
    <w:sig w:usb0="00000000" w:usb1="00000000" w:usb2="00000028" w:usb3="00000000" w:csb0="0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Microsoft YaHei UI">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rPr>
        <w:rFonts w:ascii="Microsoft YaHei UI" w:hAnsi="Microsoft YaHei UI" w:eastAsia="Microsoft YaHei UI"/>
      </w:rPr>
    </w:pPr>
    <w:r>
      <w:rPr>
        <w:rFonts w:hint="eastAsia" w:ascii="Microsoft YaHei UI" w:hAnsi="Microsoft YaHei UI" w:eastAsia="Microsoft YaHei UI"/>
      </w:rPr>
      <w:t>拓薪官网:</w:t>
    </w:r>
    <w:r>
      <w:rPr>
        <w:rFonts w:ascii="Microsoft YaHei UI" w:hAnsi="Microsoft YaHei UI" w:eastAsia="Microsoft YaHei UI"/>
      </w:rPr>
      <w:t xml:space="preserve"> http://txjava.cn/</w:t>
    </w:r>
    <w:r>
      <w:rPr>
        <w:rFonts w:ascii="Microsoft YaHei UI" w:hAnsi="Microsoft YaHei UI" w:eastAsia="Microsoft YaHei UI"/>
      </w:rPr>
      <w:tab/>
    </w:r>
    <w:r>
      <w:rPr>
        <w:rFonts w:ascii="Microsoft YaHei UI" w:hAnsi="Microsoft YaHei UI" w:eastAsia="Microsoft YaHei UI"/>
      </w:rPr>
      <w:tab/>
    </w:r>
    <w:r>
      <w:rPr>
        <w:rFonts w:ascii="Microsoft YaHei UI" w:hAnsi="Microsoft YaHei UI" w:eastAsia="Microsoft YaHei UI"/>
      </w:rPr>
      <w:t xml:space="preserve"> </w:t>
    </w:r>
    <w:r>
      <w:rPr>
        <w:rFonts w:hint="eastAsia" w:ascii="Microsoft YaHei UI" w:hAnsi="Microsoft YaHei UI" w:eastAsia="Microsoft YaHei UI"/>
      </w:rPr>
      <w:t>腾讯课堂:</w:t>
    </w:r>
    <w:r>
      <w:rPr>
        <w:rFonts w:ascii="Microsoft YaHei UI" w:hAnsi="Microsoft YaHei UI" w:eastAsia="Microsoft YaHei UI"/>
      </w:rPr>
      <w:t xml:space="preserve"> https://tuoxin.ke.qq.com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jc w:val="left"/>
    </w:pPr>
    <w:sdt>
      <w:sdtPr>
        <w:id w:val="511030315"/>
        <w:docPartObj>
          <w:docPartGallery w:val="AutoText"/>
        </w:docPartObj>
      </w:sdtPr>
      <w:sdtContent>
        <w:r>
          <w:pict>
            <v:shape id="PowerPlusWaterMarkObject90582189" o:spid="_x0000_s2050" o:spt="136" type="#_x0000_t136" style="position:absolute;left:0pt;height:117.1pt;width:468.4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f" xscale="f" string="拓薪教育" style="font-family:SimSun-ExtB;font-size:1pt;v-text-align:center;"/>
            </v:shape>
          </w:pict>
        </w:r>
      </w:sdtContent>
    </w:sdt>
    <w:r>
      <w:drawing>
        <wp:inline distT="0" distB="0" distL="0" distR="0">
          <wp:extent cx="1533525" cy="51117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669917" cy="557154"/>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13"/>
    <w:multiLevelType w:val="multilevel"/>
    <w:tmpl w:val="00000013"/>
    <w:lvl w:ilvl="0" w:tentative="0">
      <w:start w:val="1"/>
      <w:numFmt w:val="decimal"/>
      <w:pStyle w:val="67"/>
      <w:lvlText w:val="%1."/>
      <w:lvlJc w:val="left"/>
      <w:pPr>
        <w:tabs>
          <w:tab w:val="left" w:pos="425"/>
        </w:tabs>
        <w:ind w:left="425" w:hanging="425"/>
      </w:pPr>
      <w:rPr>
        <w:rFonts w:hint="eastAsia"/>
      </w:rPr>
    </w:lvl>
    <w:lvl w:ilvl="1" w:tentative="0">
      <w:start w:val="1"/>
      <w:numFmt w:val="decimal"/>
      <w:pStyle w:val="69"/>
      <w:lvlText w:val="%1.%2."/>
      <w:lvlJc w:val="left"/>
      <w:pPr>
        <w:tabs>
          <w:tab w:val="left" w:pos="2693"/>
        </w:tabs>
        <w:ind w:left="2693" w:hanging="567"/>
      </w:pPr>
      <w:rPr>
        <w:rFonts w:hint="eastAsia"/>
      </w:rPr>
    </w:lvl>
    <w:lvl w:ilvl="2" w:tentative="0">
      <w:start w:val="1"/>
      <w:numFmt w:val="decimal"/>
      <w:pStyle w:val="71"/>
      <w:lvlText w:val="%1.%2.%3."/>
      <w:lvlJc w:val="left"/>
      <w:pPr>
        <w:tabs>
          <w:tab w:val="left" w:pos="1843"/>
        </w:tabs>
        <w:ind w:left="1843" w:hanging="709"/>
      </w:pPr>
      <w:rPr>
        <w:rFonts w:hint="default" w:ascii="Arial" w:hAnsi="Arial" w:cs="Arial"/>
      </w:rPr>
    </w:lvl>
    <w:lvl w:ilvl="3" w:tentative="0">
      <w:start w:val="1"/>
      <w:numFmt w:val="decimal"/>
      <w:pStyle w:val="73"/>
      <w:lvlText w:val="%4."/>
      <w:lvlJc w:val="left"/>
      <w:pPr>
        <w:tabs>
          <w:tab w:val="left" w:pos="420"/>
        </w:tabs>
        <w:ind w:left="420" w:hanging="420"/>
      </w:pPr>
      <w:rPr>
        <w:rFonts w:hint="default" w:ascii="Arial" w:hAnsi="Arial" w:eastAsia="宋体"/>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6884D02"/>
    <w:multiLevelType w:val="multilevel"/>
    <w:tmpl w:val="06884D0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A793C31"/>
    <w:multiLevelType w:val="multilevel"/>
    <w:tmpl w:val="1A793C31"/>
    <w:lvl w:ilvl="0" w:tentative="0">
      <w:start w:val="1"/>
      <w:numFmt w:val="decimal"/>
      <w:pStyle w:val="2"/>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053297B"/>
    <w:multiLevelType w:val="multilevel"/>
    <w:tmpl w:val="3053297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40802304"/>
    <w:multiLevelType w:val="multilevel"/>
    <w:tmpl w:val="40802304"/>
    <w:lvl w:ilvl="0" w:tentative="0">
      <w:start w:val="1"/>
      <w:numFmt w:val="bullet"/>
      <w:lvlText w:val=""/>
      <w:lvlJc w:val="left"/>
      <w:pPr>
        <w:ind w:left="703"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5">
    <w:nsid w:val="4AAA2C67"/>
    <w:multiLevelType w:val="multilevel"/>
    <w:tmpl w:val="4AAA2C67"/>
    <w:lvl w:ilvl="0" w:tentative="0">
      <w:start w:val="1"/>
      <w:numFmt w:val="decimal"/>
      <w:lvlText w:val="%1"/>
      <w:lvlJc w:val="left"/>
      <w:pPr>
        <w:ind w:left="432" w:hanging="432"/>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tentative="0">
      <w:start w:val="1"/>
      <w:numFmt w:val="decimal"/>
      <w:pStyle w:val="3"/>
      <w:lvlText w:val="%1.%2"/>
      <w:lvlJc w:val="left"/>
      <w:pPr>
        <w:ind w:left="2277"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6">
    <w:nsid w:val="538F6CDD"/>
    <w:multiLevelType w:val="multilevel"/>
    <w:tmpl w:val="538F6CD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55915862"/>
    <w:multiLevelType w:val="multilevel"/>
    <w:tmpl w:val="55915862"/>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5D17C23"/>
    <w:multiLevelType w:val="multilevel"/>
    <w:tmpl w:val="55D17C2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56EF49FF"/>
    <w:multiLevelType w:val="multilevel"/>
    <w:tmpl w:val="56EF49FF"/>
    <w:lvl w:ilvl="0" w:tentative="0">
      <w:start w:val="1"/>
      <w:numFmt w:val="bullet"/>
      <w:lvlText w:val=""/>
      <w:lvlJc w:val="left"/>
      <w:pPr>
        <w:ind w:left="703"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10">
    <w:nsid w:val="692D2686"/>
    <w:multiLevelType w:val="multilevel"/>
    <w:tmpl w:val="692D268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6C2641EE"/>
    <w:multiLevelType w:val="multilevel"/>
    <w:tmpl w:val="6C2641EE"/>
    <w:lvl w:ilvl="0" w:tentative="0">
      <w:start w:val="1"/>
      <w:numFmt w:val="bullet"/>
      <w:lvlText w:val=""/>
      <w:lvlJc w:val="left"/>
      <w:pPr>
        <w:ind w:left="703"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12">
    <w:nsid w:val="738A4D8C"/>
    <w:multiLevelType w:val="multilevel"/>
    <w:tmpl w:val="738A4D8C"/>
    <w:lvl w:ilvl="0" w:tentative="0">
      <w:start w:val="1"/>
      <w:numFmt w:val="bullet"/>
      <w:lvlText w:val=""/>
      <w:lvlJc w:val="left"/>
      <w:pPr>
        <w:ind w:left="703"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13">
    <w:nsid w:val="7CEA6BD7"/>
    <w:multiLevelType w:val="multilevel"/>
    <w:tmpl w:val="7CEA6BD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2"/>
  </w:num>
  <w:num w:numId="2">
    <w:abstractNumId w:val="5"/>
  </w:num>
  <w:num w:numId="3">
    <w:abstractNumId w:val="0"/>
  </w:num>
  <w:num w:numId="4">
    <w:abstractNumId w:val="13"/>
  </w:num>
  <w:num w:numId="5">
    <w:abstractNumId w:val="7"/>
  </w:num>
  <w:num w:numId="6">
    <w:abstractNumId w:val="8"/>
  </w:num>
  <w:num w:numId="7">
    <w:abstractNumId w:val="1"/>
  </w:num>
  <w:num w:numId="8">
    <w:abstractNumId w:val="6"/>
  </w:num>
  <w:num w:numId="9">
    <w:abstractNumId w:val="3"/>
  </w:num>
  <w:num w:numId="10">
    <w:abstractNumId w:val="11"/>
  </w:num>
  <w:num w:numId="11">
    <w:abstractNumId w:val="9"/>
  </w:num>
  <w:num w:numId="12">
    <w:abstractNumId w:val="12"/>
  </w:num>
  <w:num w:numId="13">
    <w:abstractNumId w:val="4"/>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UxMWQ2NzUwYjE5MjdjMTgxZjNiZDIzMmUzOWVhZDIifQ=="/>
  </w:docVars>
  <w:rsids>
    <w:rsidRoot w:val="004A4ED0"/>
    <w:rsid w:val="00000460"/>
    <w:rsid w:val="00000D5E"/>
    <w:rsid w:val="0000100F"/>
    <w:rsid w:val="00003674"/>
    <w:rsid w:val="00003AF4"/>
    <w:rsid w:val="00004288"/>
    <w:rsid w:val="000046F7"/>
    <w:rsid w:val="00004C4D"/>
    <w:rsid w:val="000057A3"/>
    <w:rsid w:val="00006355"/>
    <w:rsid w:val="000063C1"/>
    <w:rsid w:val="00006A87"/>
    <w:rsid w:val="0001028B"/>
    <w:rsid w:val="0001047C"/>
    <w:rsid w:val="00010626"/>
    <w:rsid w:val="00010CEE"/>
    <w:rsid w:val="000120DE"/>
    <w:rsid w:val="000128AC"/>
    <w:rsid w:val="000129AD"/>
    <w:rsid w:val="00016EE2"/>
    <w:rsid w:val="00017590"/>
    <w:rsid w:val="00017F85"/>
    <w:rsid w:val="000200C6"/>
    <w:rsid w:val="000205E6"/>
    <w:rsid w:val="00020DAD"/>
    <w:rsid w:val="00022BE9"/>
    <w:rsid w:val="00023E67"/>
    <w:rsid w:val="00024A57"/>
    <w:rsid w:val="0002666F"/>
    <w:rsid w:val="00030B0C"/>
    <w:rsid w:val="00031C30"/>
    <w:rsid w:val="0003219F"/>
    <w:rsid w:val="000332EC"/>
    <w:rsid w:val="00033C76"/>
    <w:rsid w:val="00036606"/>
    <w:rsid w:val="000376A3"/>
    <w:rsid w:val="0004080F"/>
    <w:rsid w:val="00040972"/>
    <w:rsid w:val="00041CC9"/>
    <w:rsid w:val="000430C1"/>
    <w:rsid w:val="00046F44"/>
    <w:rsid w:val="00052E56"/>
    <w:rsid w:val="00053B0F"/>
    <w:rsid w:val="000542C3"/>
    <w:rsid w:val="00055BFE"/>
    <w:rsid w:val="000563CE"/>
    <w:rsid w:val="00056DB9"/>
    <w:rsid w:val="00056DEE"/>
    <w:rsid w:val="00057DCC"/>
    <w:rsid w:val="00057EE5"/>
    <w:rsid w:val="00061735"/>
    <w:rsid w:val="000662E8"/>
    <w:rsid w:val="000669B6"/>
    <w:rsid w:val="00067759"/>
    <w:rsid w:val="00067EE1"/>
    <w:rsid w:val="00070889"/>
    <w:rsid w:val="00071DD7"/>
    <w:rsid w:val="00073C57"/>
    <w:rsid w:val="00074F6C"/>
    <w:rsid w:val="00075535"/>
    <w:rsid w:val="000763C9"/>
    <w:rsid w:val="000778F1"/>
    <w:rsid w:val="00081268"/>
    <w:rsid w:val="00081A16"/>
    <w:rsid w:val="00082B26"/>
    <w:rsid w:val="000839F4"/>
    <w:rsid w:val="000859C4"/>
    <w:rsid w:val="00086465"/>
    <w:rsid w:val="000900B4"/>
    <w:rsid w:val="00090366"/>
    <w:rsid w:val="00090BA5"/>
    <w:rsid w:val="00092266"/>
    <w:rsid w:val="0009322D"/>
    <w:rsid w:val="0009325A"/>
    <w:rsid w:val="00093DC9"/>
    <w:rsid w:val="00093F08"/>
    <w:rsid w:val="000941A9"/>
    <w:rsid w:val="00094471"/>
    <w:rsid w:val="0009468F"/>
    <w:rsid w:val="00094F57"/>
    <w:rsid w:val="00095CF1"/>
    <w:rsid w:val="0009627F"/>
    <w:rsid w:val="000965AB"/>
    <w:rsid w:val="0009726D"/>
    <w:rsid w:val="00097B08"/>
    <w:rsid w:val="000A01C0"/>
    <w:rsid w:val="000A1015"/>
    <w:rsid w:val="000A1F50"/>
    <w:rsid w:val="000A23B2"/>
    <w:rsid w:val="000A48B0"/>
    <w:rsid w:val="000A4C84"/>
    <w:rsid w:val="000A5862"/>
    <w:rsid w:val="000A5DA0"/>
    <w:rsid w:val="000A6405"/>
    <w:rsid w:val="000A6BF1"/>
    <w:rsid w:val="000A6CD6"/>
    <w:rsid w:val="000A6E9A"/>
    <w:rsid w:val="000A6FEC"/>
    <w:rsid w:val="000B081B"/>
    <w:rsid w:val="000B09F5"/>
    <w:rsid w:val="000B292C"/>
    <w:rsid w:val="000B3995"/>
    <w:rsid w:val="000B7D8A"/>
    <w:rsid w:val="000C108A"/>
    <w:rsid w:val="000C1FEE"/>
    <w:rsid w:val="000C4420"/>
    <w:rsid w:val="000C471D"/>
    <w:rsid w:val="000C6728"/>
    <w:rsid w:val="000C7429"/>
    <w:rsid w:val="000C7AF3"/>
    <w:rsid w:val="000D0BAE"/>
    <w:rsid w:val="000D1CA1"/>
    <w:rsid w:val="000D1FA8"/>
    <w:rsid w:val="000D21BC"/>
    <w:rsid w:val="000D2D64"/>
    <w:rsid w:val="000D3877"/>
    <w:rsid w:val="000D6443"/>
    <w:rsid w:val="000D7222"/>
    <w:rsid w:val="000D75A5"/>
    <w:rsid w:val="000D7B66"/>
    <w:rsid w:val="000E1DB9"/>
    <w:rsid w:val="000E334B"/>
    <w:rsid w:val="000E3517"/>
    <w:rsid w:val="000E3F40"/>
    <w:rsid w:val="000E4E8E"/>
    <w:rsid w:val="000F0A50"/>
    <w:rsid w:val="000F0A54"/>
    <w:rsid w:val="000F0FD2"/>
    <w:rsid w:val="000F2C89"/>
    <w:rsid w:val="000F4973"/>
    <w:rsid w:val="000F4E8A"/>
    <w:rsid w:val="000F5869"/>
    <w:rsid w:val="00100142"/>
    <w:rsid w:val="00100F56"/>
    <w:rsid w:val="0010481A"/>
    <w:rsid w:val="00104FCF"/>
    <w:rsid w:val="00107360"/>
    <w:rsid w:val="001103D3"/>
    <w:rsid w:val="00110819"/>
    <w:rsid w:val="00111132"/>
    <w:rsid w:val="0011236C"/>
    <w:rsid w:val="0011322F"/>
    <w:rsid w:val="001145BC"/>
    <w:rsid w:val="0011714A"/>
    <w:rsid w:val="0011785D"/>
    <w:rsid w:val="0012073C"/>
    <w:rsid w:val="00121338"/>
    <w:rsid w:val="00121D92"/>
    <w:rsid w:val="0012256F"/>
    <w:rsid w:val="001225A9"/>
    <w:rsid w:val="001232C7"/>
    <w:rsid w:val="00123499"/>
    <w:rsid w:val="00123A84"/>
    <w:rsid w:val="00123D50"/>
    <w:rsid w:val="001240F3"/>
    <w:rsid w:val="00124420"/>
    <w:rsid w:val="001255C8"/>
    <w:rsid w:val="0012698F"/>
    <w:rsid w:val="00127DEF"/>
    <w:rsid w:val="00127F3C"/>
    <w:rsid w:val="00131071"/>
    <w:rsid w:val="00132275"/>
    <w:rsid w:val="001326A8"/>
    <w:rsid w:val="00132809"/>
    <w:rsid w:val="00133AD9"/>
    <w:rsid w:val="001363CA"/>
    <w:rsid w:val="00136D85"/>
    <w:rsid w:val="0014041E"/>
    <w:rsid w:val="00145616"/>
    <w:rsid w:val="00145A29"/>
    <w:rsid w:val="00147495"/>
    <w:rsid w:val="001475E4"/>
    <w:rsid w:val="00147CBC"/>
    <w:rsid w:val="00147DF9"/>
    <w:rsid w:val="00151296"/>
    <w:rsid w:val="0015203E"/>
    <w:rsid w:val="00152196"/>
    <w:rsid w:val="0015245A"/>
    <w:rsid w:val="00152993"/>
    <w:rsid w:val="00152AA9"/>
    <w:rsid w:val="00154103"/>
    <w:rsid w:val="001545A3"/>
    <w:rsid w:val="00154BC4"/>
    <w:rsid w:val="0015545C"/>
    <w:rsid w:val="00156278"/>
    <w:rsid w:val="00157210"/>
    <w:rsid w:val="001606BE"/>
    <w:rsid w:val="0016308E"/>
    <w:rsid w:val="00163366"/>
    <w:rsid w:val="00163F57"/>
    <w:rsid w:val="00170288"/>
    <w:rsid w:val="00170DA1"/>
    <w:rsid w:val="00172109"/>
    <w:rsid w:val="0017292C"/>
    <w:rsid w:val="00172C7F"/>
    <w:rsid w:val="00175A51"/>
    <w:rsid w:val="00176322"/>
    <w:rsid w:val="00176345"/>
    <w:rsid w:val="001763CA"/>
    <w:rsid w:val="00176AA0"/>
    <w:rsid w:val="00176ADD"/>
    <w:rsid w:val="0017701E"/>
    <w:rsid w:val="0017757F"/>
    <w:rsid w:val="00180CDD"/>
    <w:rsid w:val="00181420"/>
    <w:rsid w:val="00184ACB"/>
    <w:rsid w:val="001850DC"/>
    <w:rsid w:val="00185AF1"/>
    <w:rsid w:val="001909B0"/>
    <w:rsid w:val="00190CD2"/>
    <w:rsid w:val="00190E14"/>
    <w:rsid w:val="001913D2"/>
    <w:rsid w:val="00193CD7"/>
    <w:rsid w:val="00193D48"/>
    <w:rsid w:val="001942B2"/>
    <w:rsid w:val="00195997"/>
    <w:rsid w:val="00196196"/>
    <w:rsid w:val="00196A5A"/>
    <w:rsid w:val="00196B71"/>
    <w:rsid w:val="001A0496"/>
    <w:rsid w:val="001A0657"/>
    <w:rsid w:val="001A083D"/>
    <w:rsid w:val="001A1CDA"/>
    <w:rsid w:val="001A1E15"/>
    <w:rsid w:val="001A2C48"/>
    <w:rsid w:val="001A3F28"/>
    <w:rsid w:val="001A3FAE"/>
    <w:rsid w:val="001A41A0"/>
    <w:rsid w:val="001A68A3"/>
    <w:rsid w:val="001A69AA"/>
    <w:rsid w:val="001B00E0"/>
    <w:rsid w:val="001B02C8"/>
    <w:rsid w:val="001B03BD"/>
    <w:rsid w:val="001B11B2"/>
    <w:rsid w:val="001B293A"/>
    <w:rsid w:val="001B2966"/>
    <w:rsid w:val="001B2AE8"/>
    <w:rsid w:val="001B4496"/>
    <w:rsid w:val="001B4800"/>
    <w:rsid w:val="001B497A"/>
    <w:rsid w:val="001B4B32"/>
    <w:rsid w:val="001B5071"/>
    <w:rsid w:val="001B509F"/>
    <w:rsid w:val="001B661A"/>
    <w:rsid w:val="001C05C7"/>
    <w:rsid w:val="001C076F"/>
    <w:rsid w:val="001C2A5C"/>
    <w:rsid w:val="001C2EB3"/>
    <w:rsid w:val="001C434B"/>
    <w:rsid w:val="001C48F4"/>
    <w:rsid w:val="001C5ACF"/>
    <w:rsid w:val="001C5BBE"/>
    <w:rsid w:val="001C5D64"/>
    <w:rsid w:val="001C5E25"/>
    <w:rsid w:val="001C6707"/>
    <w:rsid w:val="001C7B39"/>
    <w:rsid w:val="001D06A7"/>
    <w:rsid w:val="001D14A2"/>
    <w:rsid w:val="001D1522"/>
    <w:rsid w:val="001D2326"/>
    <w:rsid w:val="001D2BA0"/>
    <w:rsid w:val="001D2FA2"/>
    <w:rsid w:val="001D6CDB"/>
    <w:rsid w:val="001D70A4"/>
    <w:rsid w:val="001D7233"/>
    <w:rsid w:val="001E0882"/>
    <w:rsid w:val="001E08D9"/>
    <w:rsid w:val="001E318E"/>
    <w:rsid w:val="001E6A9C"/>
    <w:rsid w:val="001E7088"/>
    <w:rsid w:val="001F0224"/>
    <w:rsid w:val="001F062E"/>
    <w:rsid w:val="001F1009"/>
    <w:rsid w:val="001F33B5"/>
    <w:rsid w:val="001F547A"/>
    <w:rsid w:val="001F5AC0"/>
    <w:rsid w:val="001F6AA0"/>
    <w:rsid w:val="001F6F78"/>
    <w:rsid w:val="00200D7A"/>
    <w:rsid w:val="00200D8F"/>
    <w:rsid w:val="00202B92"/>
    <w:rsid w:val="00202BB6"/>
    <w:rsid w:val="002038A3"/>
    <w:rsid w:val="002066FA"/>
    <w:rsid w:val="00206A75"/>
    <w:rsid w:val="00207C6E"/>
    <w:rsid w:val="00210AAF"/>
    <w:rsid w:val="00212420"/>
    <w:rsid w:val="00212B7F"/>
    <w:rsid w:val="00213F0F"/>
    <w:rsid w:val="00214C05"/>
    <w:rsid w:val="00214FE5"/>
    <w:rsid w:val="0021515D"/>
    <w:rsid w:val="002157F0"/>
    <w:rsid w:val="00217A35"/>
    <w:rsid w:val="00220A20"/>
    <w:rsid w:val="00220A55"/>
    <w:rsid w:val="0022131C"/>
    <w:rsid w:val="002226FA"/>
    <w:rsid w:val="0022306B"/>
    <w:rsid w:val="00224F45"/>
    <w:rsid w:val="002269C2"/>
    <w:rsid w:val="00226B22"/>
    <w:rsid w:val="00226D53"/>
    <w:rsid w:val="00230CED"/>
    <w:rsid w:val="00230DCA"/>
    <w:rsid w:val="002322AE"/>
    <w:rsid w:val="00233FD7"/>
    <w:rsid w:val="002342F4"/>
    <w:rsid w:val="002349F0"/>
    <w:rsid w:val="00235A1E"/>
    <w:rsid w:val="00236F61"/>
    <w:rsid w:val="002371DB"/>
    <w:rsid w:val="00237C03"/>
    <w:rsid w:val="00237D9F"/>
    <w:rsid w:val="00240779"/>
    <w:rsid w:val="0024099B"/>
    <w:rsid w:val="002418C9"/>
    <w:rsid w:val="00242CF1"/>
    <w:rsid w:val="00243716"/>
    <w:rsid w:val="002448F0"/>
    <w:rsid w:val="00244A88"/>
    <w:rsid w:val="002453FD"/>
    <w:rsid w:val="002464FB"/>
    <w:rsid w:val="00250BFE"/>
    <w:rsid w:val="002515DE"/>
    <w:rsid w:val="0025161B"/>
    <w:rsid w:val="00251F9E"/>
    <w:rsid w:val="002527F6"/>
    <w:rsid w:val="00252FBF"/>
    <w:rsid w:val="0025367D"/>
    <w:rsid w:val="00254A8B"/>
    <w:rsid w:val="00255C58"/>
    <w:rsid w:val="0025673F"/>
    <w:rsid w:val="00260FCF"/>
    <w:rsid w:val="002620FA"/>
    <w:rsid w:val="0026212C"/>
    <w:rsid w:val="00262C75"/>
    <w:rsid w:val="0026352A"/>
    <w:rsid w:val="0026643E"/>
    <w:rsid w:val="00266E4C"/>
    <w:rsid w:val="0027310C"/>
    <w:rsid w:val="00274B5A"/>
    <w:rsid w:val="00274E68"/>
    <w:rsid w:val="002773E7"/>
    <w:rsid w:val="00277E3E"/>
    <w:rsid w:val="002812F7"/>
    <w:rsid w:val="00282418"/>
    <w:rsid w:val="00283EF8"/>
    <w:rsid w:val="002860D3"/>
    <w:rsid w:val="00287DB6"/>
    <w:rsid w:val="0029099F"/>
    <w:rsid w:val="00290A50"/>
    <w:rsid w:val="002921D4"/>
    <w:rsid w:val="00293C36"/>
    <w:rsid w:val="00294EED"/>
    <w:rsid w:val="0029665B"/>
    <w:rsid w:val="00297F39"/>
    <w:rsid w:val="00297F61"/>
    <w:rsid w:val="002A11B5"/>
    <w:rsid w:val="002A2BE0"/>
    <w:rsid w:val="002A2E42"/>
    <w:rsid w:val="002A3C6D"/>
    <w:rsid w:val="002A3E58"/>
    <w:rsid w:val="002A3EA8"/>
    <w:rsid w:val="002A44AB"/>
    <w:rsid w:val="002A499E"/>
    <w:rsid w:val="002A57E1"/>
    <w:rsid w:val="002A590B"/>
    <w:rsid w:val="002A6DB5"/>
    <w:rsid w:val="002A70BF"/>
    <w:rsid w:val="002A7A9C"/>
    <w:rsid w:val="002B1201"/>
    <w:rsid w:val="002B125E"/>
    <w:rsid w:val="002B28D7"/>
    <w:rsid w:val="002B2D1F"/>
    <w:rsid w:val="002B2E58"/>
    <w:rsid w:val="002B304D"/>
    <w:rsid w:val="002B3213"/>
    <w:rsid w:val="002B3A17"/>
    <w:rsid w:val="002B5B4D"/>
    <w:rsid w:val="002B7B31"/>
    <w:rsid w:val="002C2E92"/>
    <w:rsid w:val="002C3127"/>
    <w:rsid w:val="002C3711"/>
    <w:rsid w:val="002C4A18"/>
    <w:rsid w:val="002C534A"/>
    <w:rsid w:val="002C5976"/>
    <w:rsid w:val="002C7C21"/>
    <w:rsid w:val="002C7C85"/>
    <w:rsid w:val="002C7D39"/>
    <w:rsid w:val="002C7EE6"/>
    <w:rsid w:val="002D04D3"/>
    <w:rsid w:val="002D0972"/>
    <w:rsid w:val="002D0B07"/>
    <w:rsid w:val="002D0D0E"/>
    <w:rsid w:val="002D19B3"/>
    <w:rsid w:val="002D19C6"/>
    <w:rsid w:val="002D3AAB"/>
    <w:rsid w:val="002D5BFF"/>
    <w:rsid w:val="002D5C62"/>
    <w:rsid w:val="002D689B"/>
    <w:rsid w:val="002E0247"/>
    <w:rsid w:val="002E0990"/>
    <w:rsid w:val="002E22E4"/>
    <w:rsid w:val="002E26E1"/>
    <w:rsid w:val="002E2A8A"/>
    <w:rsid w:val="002E3CDC"/>
    <w:rsid w:val="002E476B"/>
    <w:rsid w:val="002E546B"/>
    <w:rsid w:val="002E5AC0"/>
    <w:rsid w:val="002F0DB3"/>
    <w:rsid w:val="002F136F"/>
    <w:rsid w:val="002F2700"/>
    <w:rsid w:val="002F2709"/>
    <w:rsid w:val="002F309C"/>
    <w:rsid w:val="002F30BB"/>
    <w:rsid w:val="002F39DF"/>
    <w:rsid w:val="002F6115"/>
    <w:rsid w:val="002F6A1B"/>
    <w:rsid w:val="002F78CD"/>
    <w:rsid w:val="00300A80"/>
    <w:rsid w:val="00303761"/>
    <w:rsid w:val="00303F88"/>
    <w:rsid w:val="00304047"/>
    <w:rsid w:val="00306BB6"/>
    <w:rsid w:val="0031211D"/>
    <w:rsid w:val="00312EA9"/>
    <w:rsid w:val="00312F34"/>
    <w:rsid w:val="00313482"/>
    <w:rsid w:val="00314103"/>
    <w:rsid w:val="00314B55"/>
    <w:rsid w:val="00315112"/>
    <w:rsid w:val="003155C3"/>
    <w:rsid w:val="003157A1"/>
    <w:rsid w:val="00316362"/>
    <w:rsid w:val="00316D01"/>
    <w:rsid w:val="003172B2"/>
    <w:rsid w:val="00320A66"/>
    <w:rsid w:val="00320AB0"/>
    <w:rsid w:val="00321AA3"/>
    <w:rsid w:val="003223A7"/>
    <w:rsid w:val="00322439"/>
    <w:rsid w:val="00322D3E"/>
    <w:rsid w:val="00323025"/>
    <w:rsid w:val="00323207"/>
    <w:rsid w:val="003232B8"/>
    <w:rsid w:val="00323B02"/>
    <w:rsid w:val="00323E2C"/>
    <w:rsid w:val="00324071"/>
    <w:rsid w:val="00324443"/>
    <w:rsid w:val="003250C7"/>
    <w:rsid w:val="00325627"/>
    <w:rsid w:val="00325B5C"/>
    <w:rsid w:val="003260FC"/>
    <w:rsid w:val="00326BEC"/>
    <w:rsid w:val="00330ABB"/>
    <w:rsid w:val="003326A9"/>
    <w:rsid w:val="00333751"/>
    <w:rsid w:val="00334342"/>
    <w:rsid w:val="00334CCF"/>
    <w:rsid w:val="00335318"/>
    <w:rsid w:val="00335BAB"/>
    <w:rsid w:val="00335EAD"/>
    <w:rsid w:val="0033623B"/>
    <w:rsid w:val="00337048"/>
    <w:rsid w:val="0033781A"/>
    <w:rsid w:val="003423C2"/>
    <w:rsid w:val="00342464"/>
    <w:rsid w:val="003428CE"/>
    <w:rsid w:val="0034291D"/>
    <w:rsid w:val="00342C43"/>
    <w:rsid w:val="00344388"/>
    <w:rsid w:val="003465FB"/>
    <w:rsid w:val="00347644"/>
    <w:rsid w:val="00347CD1"/>
    <w:rsid w:val="003519AB"/>
    <w:rsid w:val="00351EA3"/>
    <w:rsid w:val="00353DB3"/>
    <w:rsid w:val="00355005"/>
    <w:rsid w:val="003550FE"/>
    <w:rsid w:val="0035570B"/>
    <w:rsid w:val="00357145"/>
    <w:rsid w:val="003640CC"/>
    <w:rsid w:val="00364674"/>
    <w:rsid w:val="00364B88"/>
    <w:rsid w:val="00365DD6"/>
    <w:rsid w:val="00366DF5"/>
    <w:rsid w:val="00367A43"/>
    <w:rsid w:val="003707FD"/>
    <w:rsid w:val="00372210"/>
    <w:rsid w:val="00372B8D"/>
    <w:rsid w:val="00375647"/>
    <w:rsid w:val="003757C7"/>
    <w:rsid w:val="00376C57"/>
    <w:rsid w:val="003805C5"/>
    <w:rsid w:val="00380D5E"/>
    <w:rsid w:val="00380F7F"/>
    <w:rsid w:val="003816A1"/>
    <w:rsid w:val="00382EFC"/>
    <w:rsid w:val="00383C01"/>
    <w:rsid w:val="00383E31"/>
    <w:rsid w:val="0038470F"/>
    <w:rsid w:val="00384D78"/>
    <w:rsid w:val="003851FA"/>
    <w:rsid w:val="00390110"/>
    <w:rsid w:val="00391CC0"/>
    <w:rsid w:val="003923E6"/>
    <w:rsid w:val="00394505"/>
    <w:rsid w:val="00395EC8"/>
    <w:rsid w:val="0039609B"/>
    <w:rsid w:val="0039675F"/>
    <w:rsid w:val="003975AD"/>
    <w:rsid w:val="003A0481"/>
    <w:rsid w:val="003A0E3F"/>
    <w:rsid w:val="003A13EC"/>
    <w:rsid w:val="003A2D4B"/>
    <w:rsid w:val="003A3347"/>
    <w:rsid w:val="003A35B9"/>
    <w:rsid w:val="003A43F8"/>
    <w:rsid w:val="003A4C06"/>
    <w:rsid w:val="003A5410"/>
    <w:rsid w:val="003B00E2"/>
    <w:rsid w:val="003B1B0F"/>
    <w:rsid w:val="003B2854"/>
    <w:rsid w:val="003B635F"/>
    <w:rsid w:val="003B6AE8"/>
    <w:rsid w:val="003B6AFA"/>
    <w:rsid w:val="003B7224"/>
    <w:rsid w:val="003C1798"/>
    <w:rsid w:val="003C2260"/>
    <w:rsid w:val="003C38FA"/>
    <w:rsid w:val="003C68FC"/>
    <w:rsid w:val="003C7A1F"/>
    <w:rsid w:val="003C7E0C"/>
    <w:rsid w:val="003D1CFB"/>
    <w:rsid w:val="003D3129"/>
    <w:rsid w:val="003D386D"/>
    <w:rsid w:val="003D3DB1"/>
    <w:rsid w:val="003D496C"/>
    <w:rsid w:val="003D7363"/>
    <w:rsid w:val="003D7C15"/>
    <w:rsid w:val="003E297D"/>
    <w:rsid w:val="003E43D3"/>
    <w:rsid w:val="003E51EC"/>
    <w:rsid w:val="003E562B"/>
    <w:rsid w:val="003E72C2"/>
    <w:rsid w:val="003F1D64"/>
    <w:rsid w:val="003F223D"/>
    <w:rsid w:val="003F3A9C"/>
    <w:rsid w:val="003F4441"/>
    <w:rsid w:val="004015BE"/>
    <w:rsid w:val="004022F2"/>
    <w:rsid w:val="00402A57"/>
    <w:rsid w:val="0040320A"/>
    <w:rsid w:val="00404DB8"/>
    <w:rsid w:val="0040524D"/>
    <w:rsid w:val="0040593A"/>
    <w:rsid w:val="004117D5"/>
    <w:rsid w:val="00412AA9"/>
    <w:rsid w:val="00412AE7"/>
    <w:rsid w:val="0041316B"/>
    <w:rsid w:val="00413B2F"/>
    <w:rsid w:val="00413ED4"/>
    <w:rsid w:val="00414F47"/>
    <w:rsid w:val="004157D6"/>
    <w:rsid w:val="004166ED"/>
    <w:rsid w:val="00416721"/>
    <w:rsid w:val="00417694"/>
    <w:rsid w:val="00421B21"/>
    <w:rsid w:val="00421C3C"/>
    <w:rsid w:val="00421EA7"/>
    <w:rsid w:val="00424DD4"/>
    <w:rsid w:val="00425BB7"/>
    <w:rsid w:val="004260F3"/>
    <w:rsid w:val="00426BBA"/>
    <w:rsid w:val="0042718A"/>
    <w:rsid w:val="004301C5"/>
    <w:rsid w:val="00432002"/>
    <w:rsid w:val="004323FA"/>
    <w:rsid w:val="00432761"/>
    <w:rsid w:val="004328C1"/>
    <w:rsid w:val="00433560"/>
    <w:rsid w:val="0043524D"/>
    <w:rsid w:val="0043713D"/>
    <w:rsid w:val="0043756B"/>
    <w:rsid w:val="00437BAC"/>
    <w:rsid w:val="0044068F"/>
    <w:rsid w:val="0044177A"/>
    <w:rsid w:val="00441BD8"/>
    <w:rsid w:val="00443014"/>
    <w:rsid w:val="004455F0"/>
    <w:rsid w:val="00446113"/>
    <w:rsid w:val="00447201"/>
    <w:rsid w:val="00447340"/>
    <w:rsid w:val="0044751D"/>
    <w:rsid w:val="00452C6A"/>
    <w:rsid w:val="0045355D"/>
    <w:rsid w:val="004543CD"/>
    <w:rsid w:val="0045602E"/>
    <w:rsid w:val="00460A62"/>
    <w:rsid w:val="00460AB6"/>
    <w:rsid w:val="004650FE"/>
    <w:rsid w:val="00465665"/>
    <w:rsid w:val="0046668B"/>
    <w:rsid w:val="004666ED"/>
    <w:rsid w:val="00467F5E"/>
    <w:rsid w:val="00471A33"/>
    <w:rsid w:val="00474BAA"/>
    <w:rsid w:val="00474CF6"/>
    <w:rsid w:val="00476489"/>
    <w:rsid w:val="004768A4"/>
    <w:rsid w:val="004768F6"/>
    <w:rsid w:val="00476C00"/>
    <w:rsid w:val="0047755F"/>
    <w:rsid w:val="00482F2F"/>
    <w:rsid w:val="00485197"/>
    <w:rsid w:val="00485B0F"/>
    <w:rsid w:val="00486195"/>
    <w:rsid w:val="004869D3"/>
    <w:rsid w:val="00490253"/>
    <w:rsid w:val="00490D13"/>
    <w:rsid w:val="00493928"/>
    <w:rsid w:val="004943DA"/>
    <w:rsid w:val="00494B61"/>
    <w:rsid w:val="00495F4B"/>
    <w:rsid w:val="00496A52"/>
    <w:rsid w:val="004974B5"/>
    <w:rsid w:val="004A112E"/>
    <w:rsid w:val="004A2833"/>
    <w:rsid w:val="004A4ED0"/>
    <w:rsid w:val="004A7A75"/>
    <w:rsid w:val="004B0DB1"/>
    <w:rsid w:val="004B2133"/>
    <w:rsid w:val="004B3F7A"/>
    <w:rsid w:val="004B3F93"/>
    <w:rsid w:val="004B4CEE"/>
    <w:rsid w:val="004B510C"/>
    <w:rsid w:val="004C22EC"/>
    <w:rsid w:val="004C4051"/>
    <w:rsid w:val="004C4EB2"/>
    <w:rsid w:val="004C7CF0"/>
    <w:rsid w:val="004D0392"/>
    <w:rsid w:val="004D0520"/>
    <w:rsid w:val="004D3963"/>
    <w:rsid w:val="004D3BFD"/>
    <w:rsid w:val="004D5337"/>
    <w:rsid w:val="004D6540"/>
    <w:rsid w:val="004D6649"/>
    <w:rsid w:val="004D66E0"/>
    <w:rsid w:val="004D69DB"/>
    <w:rsid w:val="004D7531"/>
    <w:rsid w:val="004D79DC"/>
    <w:rsid w:val="004D7F9B"/>
    <w:rsid w:val="004E0D59"/>
    <w:rsid w:val="004E169F"/>
    <w:rsid w:val="004E1EFC"/>
    <w:rsid w:val="004E5498"/>
    <w:rsid w:val="004E74AA"/>
    <w:rsid w:val="004F6323"/>
    <w:rsid w:val="004F6662"/>
    <w:rsid w:val="005001BD"/>
    <w:rsid w:val="005001DB"/>
    <w:rsid w:val="005004ED"/>
    <w:rsid w:val="00503070"/>
    <w:rsid w:val="00505034"/>
    <w:rsid w:val="0051033A"/>
    <w:rsid w:val="00511212"/>
    <w:rsid w:val="0051197D"/>
    <w:rsid w:val="00512717"/>
    <w:rsid w:val="00513D77"/>
    <w:rsid w:val="005145F5"/>
    <w:rsid w:val="00514D26"/>
    <w:rsid w:val="0051585F"/>
    <w:rsid w:val="0051595C"/>
    <w:rsid w:val="00515EBD"/>
    <w:rsid w:val="00516EDA"/>
    <w:rsid w:val="00517201"/>
    <w:rsid w:val="005205A1"/>
    <w:rsid w:val="00520F79"/>
    <w:rsid w:val="005214EB"/>
    <w:rsid w:val="00523C1F"/>
    <w:rsid w:val="00524474"/>
    <w:rsid w:val="00524DC2"/>
    <w:rsid w:val="00525725"/>
    <w:rsid w:val="00526C21"/>
    <w:rsid w:val="00526DAE"/>
    <w:rsid w:val="00530F42"/>
    <w:rsid w:val="005310CE"/>
    <w:rsid w:val="00531DB9"/>
    <w:rsid w:val="005327D0"/>
    <w:rsid w:val="00534261"/>
    <w:rsid w:val="00534D1A"/>
    <w:rsid w:val="005352DF"/>
    <w:rsid w:val="00535E13"/>
    <w:rsid w:val="00536AC2"/>
    <w:rsid w:val="005374EC"/>
    <w:rsid w:val="0054092B"/>
    <w:rsid w:val="0054095D"/>
    <w:rsid w:val="005420B7"/>
    <w:rsid w:val="005454C9"/>
    <w:rsid w:val="005463B9"/>
    <w:rsid w:val="00546BEA"/>
    <w:rsid w:val="005505BB"/>
    <w:rsid w:val="00550DF4"/>
    <w:rsid w:val="00551CB9"/>
    <w:rsid w:val="0055224E"/>
    <w:rsid w:val="00552ABE"/>
    <w:rsid w:val="00553971"/>
    <w:rsid w:val="00553BBA"/>
    <w:rsid w:val="005541D8"/>
    <w:rsid w:val="00555A86"/>
    <w:rsid w:val="00557CE5"/>
    <w:rsid w:val="0056121E"/>
    <w:rsid w:val="00561462"/>
    <w:rsid w:val="00561748"/>
    <w:rsid w:val="005653D0"/>
    <w:rsid w:val="005670DA"/>
    <w:rsid w:val="005679F3"/>
    <w:rsid w:val="00567C0B"/>
    <w:rsid w:val="00567C41"/>
    <w:rsid w:val="00570A54"/>
    <w:rsid w:val="00571549"/>
    <w:rsid w:val="00572709"/>
    <w:rsid w:val="00572B8D"/>
    <w:rsid w:val="0057493B"/>
    <w:rsid w:val="00574D5F"/>
    <w:rsid w:val="005756BE"/>
    <w:rsid w:val="00575C45"/>
    <w:rsid w:val="0058160C"/>
    <w:rsid w:val="00582AC4"/>
    <w:rsid w:val="00583AAC"/>
    <w:rsid w:val="0058531D"/>
    <w:rsid w:val="00586232"/>
    <w:rsid w:val="00586DE0"/>
    <w:rsid w:val="00586EA4"/>
    <w:rsid w:val="005874BC"/>
    <w:rsid w:val="005874E2"/>
    <w:rsid w:val="005904FA"/>
    <w:rsid w:val="0059094C"/>
    <w:rsid w:val="00590B77"/>
    <w:rsid w:val="00590F5F"/>
    <w:rsid w:val="0059320A"/>
    <w:rsid w:val="0059344F"/>
    <w:rsid w:val="00594464"/>
    <w:rsid w:val="005944AC"/>
    <w:rsid w:val="00597229"/>
    <w:rsid w:val="005A0FD1"/>
    <w:rsid w:val="005A23E5"/>
    <w:rsid w:val="005A254E"/>
    <w:rsid w:val="005A491A"/>
    <w:rsid w:val="005A535D"/>
    <w:rsid w:val="005A561A"/>
    <w:rsid w:val="005A62E4"/>
    <w:rsid w:val="005A658B"/>
    <w:rsid w:val="005A65DB"/>
    <w:rsid w:val="005A69AE"/>
    <w:rsid w:val="005A7C9A"/>
    <w:rsid w:val="005B0328"/>
    <w:rsid w:val="005B0F74"/>
    <w:rsid w:val="005B3562"/>
    <w:rsid w:val="005B3B31"/>
    <w:rsid w:val="005B43C6"/>
    <w:rsid w:val="005B5B65"/>
    <w:rsid w:val="005B5C40"/>
    <w:rsid w:val="005B6845"/>
    <w:rsid w:val="005C18B5"/>
    <w:rsid w:val="005C1954"/>
    <w:rsid w:val="005C1C1A"/>
    <w:rsid w:val="005C26DB"/>
    <w:rsid w:val="005C41E3"/>
    <w:rsid w:val="005C59DD"/>
    <w:rsid w:val="005C6120"/>
    <w:rsid w:val="005C6774"/>
    <w:rsid w:val="005C6812"/>
    <w:rsid w:val="005C7356"/>
    <w:rsid w:val="005D0415"/>
    <w:rsid w:val="005D05E3"/>
    <w:rsid w:val="005D097E"/>
    <w:rsid w:val="005D1681"/>
    <w:rsid w:val="005D5CE6"/>
    <w:rsid w:val="005D63BB"/>
    <w:rsid w:val="005D6786"/>
    <w:rsid w:val="005E1199"/>
    <w:rsid w:val="005E17C0"/>
    <w:rsid w:val="005E28B2"/>
    <w:rsid w:val="005E33CA"/>
    <w:rsid w:val="005E373F"/>
    <w:rsid w:val="005E3D75"/>
    <w:rsid w:val="005E583D"/>
    <w:rsid w:val="005E6B07"/>
    <w:rsid w:val="005E708B"/>
    <w:rsid w:val="005E7389"/>
    <w:rsid w:val="005F003D"/>
    <w:rsid w:val="005F2292"/>
    <w:rsid w:val="005F2C40"/>
    <w:rsid w:val="005F3441"/>
    <w:rsid w:val="005F6BBD"/>
    <w:rsid w:val="0060030E"/>
    <w:rsid w:val="0060048E"/>
    <w:rsid w:val="006012F4"/>
    <w:rsid w:val="0060177D"/>
    <w:rsid w:val="006027E0"/>
    <w:rsid w:val="00602E26"/>
    <w:rsid w:val="00602F9D"/>
    <w:rsid w:val="006031C5"/>
    <w:rsid w:val="0060422E"/>
    <w:rsid w:val="00604E6C"/>
    <w:rsid w:val="00605711"/>
    <w:rsid w:val="00610205"/>
    <w:rsid w:val="006108C1"/>
    <w:rsid w:val="00611621"/>
    <w:rsid w:val="00611F42"/>
    <w:rsid w:val="006158C8"/>
    <w:rsid w:val="006207C7"/>
    <w:rsid w:val="006219AE"/>
    <w:rsid w:val="00624278"/>
    <w:rsid w:val="0062469A"/>
    <w:rsid w:val="00625CC9"/>
    <w:rsid w:val="00626A68"/>
    <w:rsid w:val="00626B50"/>
    <w:rsid w:val="00627666"/>
    <w:rsid w:val="00630D43"/>
    <w:rsid w:val="0063192B"/>
    <w:rsid w:val="00632C14"/>
    <w:rsid w:val="00635B7C"/>
    <w:rsid w:val="006379D4"/>
    <w:rsid w:val="006408F6"/>
    <w:rsid w:val="00643B26"/>
    <w:rsid w:val="00643B57"/>
    <w:rsid w:val="00643F9A"/>
    <w:rsid w:val="0064420F"/>
    <w:rsid w:val="00644253"/>
    <w:rsid w:val="00646078"/>
    <w:rsid w:val="006469BF"/>
    <w:rsid w:val="006478BD"/>
    <w:rsid w:val="00647A5C"/>
    <w:rsid w:val="0065048A"/>
    <w:rsid w:val="00651F15"/>
    <w:rsid w:val="00651F53"/>
    <w:rsid w:val="0065250D"/>
    <w:rsid w:val="006528FD"/>
    <w:rsid w:val="00654A42"/>
    <w:rsid w:val="0065535B"/>
    <w:rsid w:val="00656790"/>
    <w:rsid w:val="0065737E"/>
    <w:rsid w:val="00657A7D"/>
    <w:rsid w:val="006602DF"/>
    <w:rsid w:val="00660316"/>
    <w:rsid w:val="00660464"/>
    <w:rsid w:val="0066162A"/>
    <w:rsid w:val="00663671"/>
    <w:rsid w:val="00663B85"/>
    <w:rsid w:val="00664880"/>
    <w:rsid w:val="00665183"/>
    <w:rsid w:val="00665EAD"/>
    <w:rsid w:val="006664D6"/>
    <w:rsid w:val="00670AB7"/>
    <w:rsid w:val="006720FF"/>
    <w:rsid w:val="0067321E"/>
    <w:rsid w:val="00680124"/>
    <w:rsid w:val="006828E3"/>
    <w:rsid w:val="006864CA"/>
    <w:rsid w:val="0068665C"/>
    <w:rsid w:val="00686C3C"/>
    <w:rsid w:val="006906FE"/>
    <w:rsid w:val="00691630"/>
    <w:rsid w:val="006940D1"/>
    <w:rsid w:val="00694DAC"/>
    <w:rsid w:val="00697A7D"/>
    <w:rsid w:val="00697FF0"/>
    <w:rsid w:val="006A02FF"/>
    <w:rsid w:val="006A0572"/>
    <w:rsid w:val="006A30BC"/>
    <w:rsid w:val="006A4DAF"/>
    <w:rsid w:val="006A5808"/>
    <w:rsid w:val="006A6FBD"/>
    <w:rsid w:val="006A706B"/>
    <w:rsid w:val="006B02BB"/>
    <w:rsid w:val="006B0CE2"/>
    <w:rsid w:val="006B0E15"/>
    <w:rsid w:val="006B10B7"/>
    <w:rsid w:val="006B1AFE"/>
    <w:rsid w:val="006B1D8C"/>
    <w:rsid w:val="006B231B"/>
    <w:rsid w:val="006B2D4F"/>
    <w:rsid w:val="006B339D"/>
    <w:rsid w:val="006B3F5F"/>
    <w:rsid w:val="006B7377"/>
    <w:rsid w:val="006C2A9B"/>
    <w:rsid w:val="006C3BA6"/>
    <w:rsid w:val="006C4036"/>
    <w:rsid w:val="006C60DC"/>
    <w:rsid w:val="006C6490"/>
    <w:rsid w:val="006C6695"/>
    <w:rsid w:val="006C7A4A"/>
    <w:rsid w:val="006D0840"/>
    <w:rsid w:val="006D1594"/>
    <w:rsid w:val="006D2AF8"/>
    <w:rsid w:val="006D5446"/>
    <w:rsid w:val="006D5AB3"/>
    <w:rsid w:val="006D74B4"/>
    <w:rsid w:val="006D788D"/>
    <w:rsid w:val="006D7C7E"/>
    <w:rsid w:val="006E0936"/>
    <w:rsid w:val="006E13B2"/>
    <w:rsid w:val="006E17BF"/>
    <w:rsid w:val="006E2467"/>
    <w:rsid w:val="006E4CFC"/>
    <w:rsid w:val="006E5E35"/>
    <w:rsid w:val="006F130C"/>
    <w:rsid w:val="006F4C72"/>
    <w:rsid w:val="006F53EB"/>
    <w:rsid w:val="006F57B7"/>
    <w:rsid w:val="006F5DFD"/>
    <w:rsid w:val="006F60A7"/>
    <w:rsid w:val="006F795B"/>
    <w:rsid w:val="007001A4"/>
    <w:rsid w:val="007006F5"/>
    <w:rsid w:val="00701FFA"/>
    <w:rsid w:val="00704527"/>
    <w:rsid w:val="0070666B"/>
    <w:rsid w:val="00711CAA"/>
    <w:rsid w:val="0071220F"/>
    <w:rsid w:val="007154D7"/>
    <w:rsid w:val="00715600"/>
    <w:rsid w:val="00716556"/>
    <w:rsid w:val="007170D0"/>
    <w:rsid w:val="00717A8F"/>
    <w:rsid w:val="00717E35"/>
    <w:rsid w:val="00720A59"/>
    <w:rsid w:val="00721EEB"/>
    <w:rsid w:val="0072267C"/>
    <w:rsid w:val="00722A40"/>
    <w:rsid w:val="00722BB6"/>
    <w:rsid w:val="00723F77"/>
    <w:rsid w:val="007254DC"/>
    <w:rsid w:val="0072707F"/>
    <w:rsid w:val="00727C3A"/>
    <w:rsid w:val="007312D5"/>
    <w:rsid w:val="007313F7"/>
    <w:rsid w:val="00731540"/>
    <w:rsid w:val="00733F47"/>
    <w:rsid w:val="007360D5"/>
    <w:rsid w:val="00736EDE"/>
    <w:rsid w:val="00737796"/>
    <w:rsid w:val="00737B1D"/>
    <w:rsid w:val="00743166"/>
    <w:rsid w:val="00743CDF"/>
    <w:rsid w:val="0074422D"/>
    <w:rsid w:val="00744644"/>
    <w:rsid w:val="00744836"/>
    <w:rsid w:val="00746678"/>
    <w:rsid w:val="007468D7"/>
    <w:rsid w:val="007478F6"/>
    <w:rsid w:val="00751685"/>
    <w:rsid w:val="00751E50"/>
    <w:rsid w:val="007521B5"/>
    <w:rsid w:val="007525FF"/>
    <w:rsid w:val="00752F61"/>
    <w:rsid w:val="00753977"/>
    <w:rsid w:val="0075434D"/>
    <w:rsid w:val="00755B86"/>
    <w:rsid w:val="007562E9"/>
    <w:rsid w:val="00757506"/>
    <w:rsid w:val="00760194"/>
    <w:rsid w:val="0076049C"/>
    <w:rsid w:val="00761053"/>
    <w:rsid w:val="00761F4B"/>
    <w:rsid w:val="007627FC"/>
    <w:rsid w:val="00762912"/>
    <w:rsid w:val="00762FFD"/>
    <w:rsid w:val="00764E57"/>
    <w:rsid w:val="00764F32"/>
    <w:rsid w:val="00765095"/>
    <w:rsid w:val="007654AD"/>
    <w:rsid w:val="00765980"/>
    <w:rsid w:val="00767074"/>
    <w:rsid w:val="00770555"/>
    <w:rsid w:val="0077087F"/>
    <w:rsid w:val="00770C78"/>
    <w:rsid w:val="00776E85"/>
    <w:rsid w:val="007779B5"/>
    <w:rsid w:val="00780EC0"/>
    <w:rsid w:val="0078150B"/>
    <w:rsid w:val="00782A5D"/>
    <w:rsid w:val="00782B76"/>
    <w:rsid w:val="00784F78"/>
    <w:rsid w:val="007856E4"/>
    <w:rsid w:val="00785F43"/>
    <w:rsid w:val="00786093"/>
    <w:rsid w:val="007867E2"/>
    <w:rsid w:val="00786D7F"/>
    <w:rsid w:val="00787EDF"/>
    <w:rsid w:val="00790627"/>
    <w:rsid w:val="00791458"/>
    <w:rsid w:val="00791671"/>
    <w:rsid w:val="00791AB0"/>
    <w:rsid w:val="00791ACF"/>
    <w:rsid w:val="007970B1"/>
    <w:rsid w:val="007A04A0"/>
    <w:rsid w:val="007A1077"/>
    <w:rsid w:val="007A188F"/>
    <w:rsid w:val="007A2548"/>
    <w:rsid w:val="007A2E14"/>
    <w:rsid w:val="007A5479"/>
    <w:rsid w:val="007A6999"/>
    <w:rsid w:val="007A76F4"/>
    <w:rsid w:val="007B067E"/>
    <w:rsid w:val="007B0E65"/>
    <w:rsid w:val="007B4A00"/>
    <w:rsid w:val="007B55C7"/>
    <w:rsid w:val="007C06F5"/>
    <w:rsid w:val="007C1C5F"/>
    <w:rsid w:val="007C39EA"/>
    <w:rsid w:val="007C7CAF"/>
    <w:rsid w:val="007C7D38"/>
    <w:rsid w:val="007D01C5"/>
    <w:rsid w:val="007D0FD4"/>
    <w:rsid w:val="007D1EE4"/>
    <w:rsid w:val="007D2772"/>
    <w:rsid w:val="007D2867"/>
    <w:rsid w:val="007D29D7"/>
    <w:rsid w:val="007D3768"/>
    <w:rsid w:val="007D61D1"/>
    <w:rsid w:val="007D6448"/>
    <w:rsid w:val="007D6F6B"/>
    <w:rsid w:val="007E0E91"/>
    <w:rsid w:val="007E1146"/>
    <w:rsid w:val="007E2595"/>
    <w:rsid w:val="007E40B1"/>
    <w:rsid w:val="007E486F"/>
    <w:rsid w:val="007E51B1"/>
    <w:rsid w:val="007E530D"/>
    <w:rsid w:val="007E53B6"/>
    <w:rsid w:val="007E5A77"/>
    <w:rsid w:val="007E673A"/>
    <w:rsid w:val="007E7406"/>
    <w:rsid w:val="007E7DD9"/>
    <w:rsid w:val="007F0D3D"/>
    <w:rsid w:val="007F463A"/>
    <w:rsid w:val="007F4F7C"/>
    <w:rsid w:val="007F5916"/>
    <w:rsid w:val="008008BE"/>
    <w:rsid w:val="0080266F"/>
    <w:rsid w:val="008027CD"/>
    <w:rsid w:val="00802A8D"/>
    <w:rsid w:val="00802BFB"/>
    <w:rsid w:val="0080313F"/>
    <w:rsid w:val="00806BDA"/>
    <w:rsid w:val="0080784B"/>
    <w:rsid w:val="00807D4F"/>
    <w:rsid w:val="0081083C"/>
    <w:rsid w:val="008108B0"/>
    <w:rsid w:val="00810D4E"/>
    <w:rsid w:val="0081152B"/>
    <w:rsid w:val="0081168D"/>
    <w:rsid w:val="00811EC3"/>
    <w:rsid w:val="00812656"/>
    <w:rsid w:val="00812D6A"/>
    <w:rsid w:val="00812EC2"/>
    <w:rsid w:val="0081691B"/>
    <w:rsid w:val="0081767C"/>
    <w:rsid w:val="00817803"/>
    <w:rsid w:val="0082043E"/>
    <w:rsid w:val="008222BD"/>
    <w:rsid w:val="00822E59"/>
    <w:rsid w:val="00822F06"/>
    <w:rsid w:val="008240FA"/>
    <w:rsid w:val="0082495C"/>
    <w:rsid w:val="00825411"/>
    <w:rsid w:val="00826170"/>
    <w:rsid w:val="0082749C"/>
    <w:rsid w:val="00827884"/>
    <w:rsid w:val="008301F8"/>
    <w:rsid w:val="008338F9"/>
    <w:rsid w:val="00833BF5"/>
    <w:rsid w:val="00834344"/>
    <w:rsid w:val="00834944"/>
    <w:rsid w:val="00840458"/>
    <w:rsid w:val="00841150"/>
    <w:rsid w:val="008437C7"/>
    <w:rsid w:val="00845F6F"/>
    <w:rsid w:val="008503B1"/>
    <w:rsid w:val="00851BE0"/>
    <w:rsid w:val="00854E0D"/>
    <w:rsid w:val="008612A8"/>
    <w:rsid w:val="008646F2"/>
    <w:rsid w:val="00864E8B"/>
    <w:rsid w:val="008656B6"/>
    <w:rsid w:val="008664E9"/>
    <w:rsid w:val="0086697E"/>
    <w:rsid w:val="00871F95"/>
    <w:rsid w:val="00873BB6"/>
    <w:rsid w:val="00874002"/>
    <w:rsid w:val="0087624F"/>
    <w:rsid w:val="00876619"/>
    <w:rsid w:val="00877901"/>
    <w:rsid w:val="00877919"/>
    <w:rsid w:val="00880F7F"/>
    <w:rsid w:val="00882B58"/>
    <w:rsid w:val="00883C89"/>
    <w:rsid w:val="00884BB4"/>
    <w:rsid w:val="008854B0"/>
    <w:rsid w:val="00886AD1"/>
    <w:rsid w:val="00886B0F"/>
    <w:rsid w:val="00887051"/>
    <w:rsid w:val="00891C01"/>
    <w:rsid w:val="00892A2D"/>
    <w:rsid w:val="00892C78"/>
    <w:rsid w:val="00893C8A"/>
    <w:rsid w:val="0089498B"/>
    <w:rsid w:val="00895772"/>
    <w:rsid w:val="0089597C"/>
    <w:rsid w:val="00896282"/>
    <w:rsid w:val="008978D5"/>
    <w:rsid w:val="008A070C"/>
    <w:rsid w:val="008A1F04"/>
    <w:rsid w:val="008A4D7A"/>
    <w:rsid w:val="008A6744"/>
    <w:rsid w:val="008A7AC8"/>
    <w:rsid w:val="008A7D56"/>
    <w:rsid w:val="008B002A"/>
    <w:rsid w:val="008B1139"/>
    <w:rsid w:val="008B2A86"/>
    <w:rsid w:val="008B30AB"/>
    <w:rsid w:val="008B473D"/>
    <w:rsid w:val="008B4BC6"/>
    <w:rsid w:val="008B576B"/>
    <w:rsid w:val="008B6CF5"/>
    <w:rsid w:val="008B6F7C"/>
    <w:rsid w:val="008B7297"/>
    <w:rsid w:val="008C0A0D"/>
    <w:rsid w:val="008C1628"/>
    <w:rsid w:val="008C5293"/>
    <w:rsid w:val="008C7C67"/>
    <w:rsid w:val="008D0D14"/>
    <w:rsid w:val="008D135B"/>
    <w:rsid w:val="008D5CD8"/>
    <w:rsid w:val="008D7A03"/>
    <w:rsid w:val="008D7C88"/>
    <w:rsid w:val="008E1303"/>
    <w:rsid w:val="008E5AEB"/>
    <w:rsid w:val="008E756F"/>
    <w:rsid w:val="008E79B9"/>
    <w:rsid w:val="008E7DA9"/>
    <w:rsid w:val="008F002E"/>
    <w:rsid w:val="008F0214"/>
    <w:rsid w:val="008F0EF6"/>
    <w:rsid w:val="008F2A27"/>
    <w:rsid w:val="008F2E72"/>
    <w:rsid w:val="008F3966"/>
    <w:rsid w:val="008F3C96"/>
    <w:rsid w:val="008F4AD1"/>
    <w:rsid w:val="008F5D74"/>
    <w:rsid w:val="008F6F69"/>
    <w:rsid w:val="008F79C1"/>
    <w:rsid w:val="008F7F48"/>
    <w:rsid w:val="0090162D"/>
    <w:rsid w:val="009037F3"/>
    <w:rsid w:val="00904B27"/>
    <w:rsid w:val="00905431"/>
    <w:rsid w:val="00907C66"/>
    <w:rsid w:val="00910319"/>
    <w:rsid w:val="00910862"/>
    <w:rsid w:val="00911466"/>
    <w:rsid w:val="00911C5D"/>
    <w:rsid w:val="009124A0"/>
    <w:rsid w:val="009127CF"/>
    <w:rsid w:val="00912EEA"/>
    <w:rsid w:val="009131B4"/>
    <w:rsid w:val="00914405"/>
    <w:rsid w:val="00916859"/>
    <w:rsid w:val="0091734F"/>
    <w:rsid w:val="00917563"/>
    <w:rsid w:val="009207ED"/>
    <w:rsid w:val="0092126A"/>
    <w:rsid w:val="00921BBF"/>
    <w:rsid w:val="00921BC8"/>
    <w:rsid w:val="00922101"/>
    <w:rsid w:val="009232E8"/>
    <w:rsid w:val="0092380C"/>
    <w:rsid w:val="00925EB6"/>
    <w:rsid w:val="009260C3"/>
    <w:rsid w:val="00926E0B"/>
    <w:rsid w:val="00927444"/>
    <w:rsid w:val="00930397"/>
    <w:rsid w:val="009322A1"/>
    <w:rsid w:val="00933AC7"/>
    <w:rsid w:val="00933CAE"/>
    <w:rsid w:val="009340CB"/>
    <w:rsid w:val="00934557"/>
    <w:rsid w:val="00934D14"/>
    <w:rsid w:val="00935A47"/>
    <w:rsid w:val="009367CE"/>
    <w:rsid w:val="00943D76"/>
    <w:rsid w:val="00944D7C"/>
    <w:rsid w:val="00945FD4"/>
    <w:rsid w:val="00946D83"/>
    <w:rsid w:val="00946DAD"/>
    <w:rsid w:val="00950D9A"/>
    <w:rsid w:val="0095119D"/>
    <w:rsid w:val="00951DDC"/>
    <w:rsid w:val="009524E2"/>
    <w:rsid w:val="00952E08"/>
    <w:rsid w:val="00953B06"/>
    <w:rsid w:val="00953C3F"/>
    <w:rsid w:val="00953DBB"/>
    <w:rsid w:val="00954521"/>
    <w:rsid w:val="009576AB"/>
    <w:rsid w:val="00957896"/>
    <w:rsid w:val="00960E4C"/>
    <w:rsid w:val="0096111A"/>
    <w:rsid w:val="00963456"/>
    <w:rsid w:val="009644CA"/>
    <w:rsid w:val="009665B1"/>
    <w:rsid w:val="00967308"/>
    <w:rsid w:val="00971389"/>
    <w:rsid w:val="00972FBC"/>
    <w:rsid w:val="0097335C"/>
    <w:rsid w:val="009734DC"/>
    <w:rsid w:val="00973B33"/>
    <w:rsid w:val="0097442A"/>
    <w:rsid w:val="00974709"/>
    <w:rsid w:val="00974ABD"/>
    <w:rsid w:val="00976356"/>
    <w:rsid w:val="009767CE"/>
    <w:rsid w:val="00976D48"/>
    <w:rsid w:val="00977E78"/>
    <w:rsid w:val="009800DC"/>
    <w:rsid w:val="00980BDC"/>
    <w:rsid w:val="00980FB7"/>
    <w:rsid w:val="00982446"/>
    <w:rsid w:val="009827AD"/>
    <w:rsid w:val="00982A75"/>
    <w:rsid w:val="00985BE2"/>
    <w:rsid w:val="00986EB3"/>
    <w:rsid w:val="00987174"/>
    <w:rsid w:val="0099094D"/>
    <w:rsid w:val="0099651E"/>
    <w:rsid w:val="00996D51"/>
    <w:rsid w:val="0099783B"/>
    <w:rsid w:val="009A0301"/>
    <w:rsid w:val="009A08E3"/>
    <w:rsid w:val="009A1016"/>
    <w:rsid w:val="009A1343"/>
    <w:rsid w:val="009A3583"/>
    <w:rsid w:val="009A3CD5"/>
    <w:rsid w:val="009A4FFB"/>
    <w:rsid w:val="009A5460"/>
    <w:rsid w:val="009A6FE8"/>
    <w:rsid w:val="009A79D2"/>
    <w:rsid w:val="009B2706"/>
    <w:rsid w:val="009B275D"/>
    <w:rsid w:val="009B385F"/>
    <w:rsid w:val="009B47F7"/>
    <w:rsid w:val="009B5EC0"/>
    <w:rsid w:val="009B6062"/>
    <w:rsid w:val="009B64E4"/>
    <w:rsid w:val="009B66E7"/>
    <w:rsid w:val="009B7725"/>
    <w:rsid w:val="009C0757"/>
    <w:rsid w:val="009C1343"/>
    <w:rsid w:val="009C193F"/>
    <w:rsid w:val="009C3817"/>
    <w:rsid w:val="009C4655"/>
    <w:rsid w:val="009C5378"/>
    <w:rsid w:val="009C6D0F"/>
    <w:rsid w:val="009D0735"/>
    <w:rsid w:val="009D15D4"/>
    <w:rsid w:val="009D209A"/>
    <w:rsid w:val="009D333D"/>
    <w:rsid w:val="009D3901"/>
    <w:rsid w:val="009D3BA7"/>
    <w:rsid w:val="009D4247"/>
    <w:rsid w:val="009D5BC3"/>
    <w:rsid w:val="009D6735"/>
    <w:rsid w:val="009E0F51"/>
    <w:rsid w:val="009E0FB5"/>
    <w:rsid w:val="009E36EF"/>
    <w:rsid w:val="009E48C7"/>
    <w:rsid w:val="009E5BF1"/>
    <w:rsid w:val="009E632B"/>
    <w:rsid w:val="009E6A7D"/>
    <w:rsid w:val="009E6B2F"/>
    <w:rsid w:val="009F18A2"/>
    <w:rsid w:val="009F2DEC"/>
    <w:rsid w:val="009F32F0"/>
    <w:rsid w:val="009F51C4"/>
    <w:rsid w:val="009F5687"/>
    <w:rsid w:val="009F5C03"/>
    <w:rsid w:val="009F72A4"/>
    <w:rsid w:val="009F7F1A"/>
    <w:rsid w:val="00A00051"/>
    <w:rsid w:val="00A01631"/>
    <w:rsid w:val="00A022B0"/>
    <w:rsid w:val="00A029CC"/>
    <w:rsid w:val="00A02D63"/>
    <w:rsid w:val="00A031AC"/>
    <w:rsid w:val="00A031B2"/>
    <w:rsid w:val="00A0357C"/>
    <w:rsid w:val="00A03D89"/>
    <w:rsid w:val="00A04015"/>
    <w:rsid w:val="00A04225"/>
    <w:rsid w:val="00A05444"/>
    <w:rsid w:val="00A071F6"/>
    <w:rsid w:val="00A07C39"/>
    <w:rsid w:val="00A07DB5"/>
    <w:rsid w:val="00A10641"/>
    <w:rsid w:val="00A1633E"/>
    <w:rsid w:val="00A164CB"/>
    <w:rsid w:val="00A2166E"/>
    <w:rsid w:val="00A21A65"/>
    <w:rsid w:val="00A23174"/>
    <w:rsid w:val="00A277DF"/>
    <w:rsid w:val="00A305E4"/>
    <w:rsid w:val="00A318BF"/>
    <w:rsid w:val="00A33F3E"/>
    <w:rsid w:val="00A37031"/>
    <w:rsid w:val="00A374E0"/>
    <w:rsid w:val="00A40819"/>
    <w:rsid w:val="00A4244F"/>
    <w:rsid w:val="00A4248B"/>
    <w:rsid w:val="00A44024"/>
    <w:rsid w:val="00A44667"/>
    <w:rsid w:val="00A44FDE"/>
    <w:rsid w:val="00A453FA"/>
    <w:rsid w:val="00A45A6B"/>
    <w:rsid w:val="00A46FA9"/>
    <w:rsid w:val="00A47EBA"/>
    <w:rsid w:val="00A53C5E"/>
    <w:rsid w:val="00A53DE2"/>
    <w:rsid w:val="00A547C6"/>
    <w:rsid w:val="00A55876"/>
    <w:rsid w:val="00A60CDE"/>
    <w:rsid w:val="00A60E78"/>
    <w:rsid w:val="00A62079"/>
    <w:rsid w:val="00A62F61"/>
    <w:rsid w:val="00A633B5"/>
    <w:rsid w:val="00A63C76"/>
    <w:rsid w:val="00A649DC"/>
    <w:rsid w:val="00A64A2D"/>
    <w:rsid w:val="00A64E53"/>
    <w:rsid w:val="00A65069"/>
    <w:rsid w:val="00A654F2"/>
    <w:rsid w:val="00A655D6"/>
    <w:rsid w:val="00A722AB"/>
    <w:rsid w:val="00A72CBE"/>
    <w:rsid w:val="00A73499"/>
    <w:rsid w:val="00A76FBB"/>
    <w:rsid w:val="00A81C24"/>
    <w:rsid w:val="00A83E1C"/>
    <w:rsid w:val="00A84B1E"/>
    <w:rsid w:val="00A84C23"/>
    <w:rsid w:val="00A863E4"/>
    <w:rsid w:val="00A87DDE"/>
    <w:rsid w:val="00A90B34"/>
    <w:rsid w:val="00A90DBC"/>
    <w:rsid w:val="00A91755"/>
    <w:rsid w:val="00A91B39"/>
    <w:rsid w:val="00A9381A"/>
    <w:rsid w:val="00A94AEE"/>
    <w:rsid w:val="00A961D4"/>
    <w:rsid w:val="00AA08A2"/>
    <w:rsid w:val="00AA0BCD"/>
    <w:rsid w:val="00AA2736"/>
    <w:rsid w:val="00AA32B0"/>
    <w:rsid w:val="00AA3D5F"/>
    <w:rsid w:val="00AA4E39"/>
    <w:rsid w:val="00AA59B8"/>
    <w:rsid w:val="00AA724E"/>
    <w:rsid w:val="00AA7DFC"/>
    <w:rsid w:val="00AB01D8"/>
    <w:rsid w:val="00AB0350"/>
    <w:rsid w:val="00AB3B00"/>
    <w:rsid w:val="00AB40CB"/>
    <w:rsid w:val="00AB4465"/>
    <w:rsid w:val="00AB4C1D"/>
    <w:rsid w:val="00AB504A"/>
    <w:rsid w:val="00AB7232"/>
    <w:rsid w:val="00AC0A81"/>
    <w:rsid w:val="00AC0B5B"/>
    <w:rsid w:val="00AC569E"/>
    <w:rsid w:val="00AC59C6"/>
    <w:rsid w:val="00AC61BA"/>
    <w:rsid w:val="00AC6931"/>
    <w:rsid w:val="00AC7744"/>
    <w:rsid w:val="00AD0F92"/>
    <w:rsid w:val="00AD141C"/>
    <w:rsid w:val="00AD1B0D"/>
    <w:rsid w:val="00AD306A"/>
    <w:rsid w:val="00AD4BC5"/>
    <w:rsid w:val="00AD52F2"/>
    <w:rsid w:val="00AD5A66"/>
    <w:rsid w:val="00AD6A75"/>
    <w:rsid w:val="00AD7118"/>
    <w:rsid w:val="00AD76B9"/>
    <w:rsid w:val="00AE01CC"/>
    <w:rsid w:val="00AE03B3"/>
    <w:rsid w:val="00AE097B"/>
    <w:rsid w:val="00AE0EAE"/>
    <w:rsid w:val="00AE1AF9"/>
    <w:rsid w:val="00AE1C58"/>
    <w:rsid w:val="00AE28AC"/>
    <w:rsid w:val="00AE342E"/>
    <w:rsid w:val="00AE3D0F"/>
    <w:rsid w:val="00AE427F"/>
    <w:rsid w:val="00AE4715"/>
    <w:rsid w:val="00AE54C0"/>
    <w:rsid w:val="00AE7373"/>
    <w:rsid w:val="00AE73A3"/>
    <w:rsid w:val="00AE7946"/>
    <w:rsid w:val="00AE7CEB"/>
    <w:rsid w:val="00AF0B3B"/>
    <w:rsid w:val="00AF1743"/>
    <w:rsid w:val="00AF32C1"/>
    <w:rsid w:val="00AF4FAC"/>
    <w:rsid w:val="00AF5FA1"/>
    <w:rsid w:val="00B002E1"/>
    <w:rsid w:val="00B024A9"/>
    <w:rsid w:val="00B026AB"/>
    <w:rsid w:val="00B02D25"/>
    <w:rsid w:val="00B04F3D"/>
    <w:rsid w:val="00B053BF"/>
    <w:rsid w:val="00B14FBD"/>
    <w:rsid w:val="00B15BDC"/>
    <w:rsid w:val="00B16F42"/>
    <w:rsid w:val="00B17AAC"/>
    <w:rsid w:val="00B17F88"/>
    <w:rsid w:val="00B225CF"/>
    <w:rsid w:val="00B23941"/>
    <w:rsid w:val="00B251BC"/>
    <w:rsid w:val="00B25B56"/>
    <w:rsid w:val="00B25C8D"/>
    <w:rsid w:val="00B261F4"/>
    <w:rsid w:val="00B30A40"/>
    <w:rsid w:val="00B3354E"/>
    <w:rsid w:val="00B33A75"/>
    <w:rsid w:val="00B3627F"/>
    <w:rsid w:val="00B36ADA"/>
    <w:rsid w:val="00B36EFE"/>
    <w:rsid w:val="00B37E2C"/>
    <w:rsid w:val="00B37F96"/>
    <w:rsid w:val="00B40AD8"/>
    <w:rsid w:val="00B40C64"/>
    <w:rsid w:val="00B40FDB"/>
    <w:rsid w:val="00B4129F"/>
    <w:rsid w:val="00B41404"/>
    <w:rsid w:val="00B41676"/>
    <w:rsid w:val="00B423BD"/>
    <w:rsid w:val="00B45BC6"/>
    <w:rsid w:val="00B46AD7"/>
    <w:rsid w:val="00B47091"/>
    <w:rsid w:val="00B47FED"/>
    <w:rsid w:val="00B500F3"/>
    <w:rsid w:val="00B50AF8"/>
    <w:rsid w:val="00B51B4D"/>
    <w:rsid w:val="00B530DA"/>
    <w:rsid w:val="00B54464"/>
    <w:rsid w:val="00B5490C"/>
    <w:rsid w:val="00B612E8"/>
    <w:rsid w:val="00B61CA3"/>
    <w:rsid w:val="00B624F2"/>
    <w:rsid w:val="00B63CE8"/>
    <w:rsid w:val="00B6467A"/>
    <w:rsid w:val="00B66D08"/>
    <w:rsid w:val="00B66FFA"/>
    <w:rsid w:val="00B70ECB"/>
    <w:rsid w:val="00B726B4"/>
    <w:rsid w:val="00B736E0"/>
    <w:rsid w:val="00B7375F"/>
    <w:rsid w:val="00B73BDE"/>
    <w:rsid w:val="00B7452D"/>
    <w:rsid w:val="00B82361"/>
    <w:rsid w:val="00B8257B"/>
    <w:rsid w:val="00B8258C"/>
    <w:rsid w:val="00B82800"/>
    <w:rsid w:val="00B8702B"/>
    <w:rsid w:val="00B911E9"/>
    <w:rsid w:val="00B93779"/>
    <w:rsid w:val="00B94C9A"/>
    <w:rsid w:val="00B956E7"/>
    <w:rsid w:val="00B95B29"/>
    <w:rsid w:val="00B976E7"/>
    <w:rsid w:val="00BA0EC1"/>
    <w:rsid w:val="00BA27B9"/>
    <w:rsid w:val="00BA2F02"/>
    <w:rsid w:val="00BA3804"/>
    <w:rsid w:val="00BA41CA"/>
    <w:rsid w:val="00BA68A1"/>
    <w:rsid w:val="00BB01D1"/>
    <w:rsid w:val="00BB1BC4"/>
    <w:rsid w:val="00BB295D"/>
    <w:rsid w:val="00BB2B5D"/>
    <w:rsid w:val="00BB2F8E"/>
    <w:rsid w:val="00BB311B"/>
    <w:rsid w:val="00BB59BC"/>
    <w:rsid w:val="00BB697B"/>
    <w:rsid w:val="00BC117D"/>
    <w:rsid w:val="00BC19C7"/>
    <w:rsid w:val="00BC2F38"/>
    <w:rsid w:val="00BC591A"/>
    <w:rsid w:val="00BC5DEC"/>
    <w:rsid w:val="00BD2003"/>
    <w:rsid w:val="00BD291D"/>
    <w:rsid w:val="00BD40E7"/>
    <w:rsid w:val="00BE0C0B"/>
    <w:rsid w:val="00BE1AFC"/>
    <w:rsid w:val="00BE1D0A"/>
    <w:rsid w:val="00BE287D"/>
    <w:rsid w:val="00BE3D56"/>
    <w:rsid w:val="00BE5BA3"/>
    <w:rsid w:val="00BF04FE"/>
    <w:rsid w:val="00BF0D7D"/>
    <w:rsid w:val="00BF12A9"/>
    <w:rsid w:val="00BF1A50"/>
    <w:rsid w:val="00BF327B"/>
    <w:rsid w:val="00BF45D5"/>
    <w:rsid w:val="00BF5B4A"/>
    <w:rsid w:val="00BF63D0"/>
    <w:rsid w:val="00BF69FA"/>
    <w:rsid w:val="00BF6A07"/>
    <w:rsid w:val="00BF7CF4"/>
    <w:rsid w:val="00C00439"/>
    <w:rsid w:val="00C05890"/>
    <w:rsid w:val="00C06867"/>
    <w:rsid w:val="00C068FB"/>
    <w:rsid w:val="00C101D5"/>
    <w:rsid w:val="00C11DF4"/>
    <w:rsid w:val="00C13737"/>
    <w:rsid w:val="00C13C20"/>
    <w:rsid w:val="00C141BC"/>
    <w:rsid w:val="00C172AC"/>
    <w:rsid w:val="00C21C69"/>
    <w:rsid w:val="00C220CA"/>
    <w:rsid w:val="00C22574"/>
    <w:rsid w:val="00C23908"/>
    <w:rsid w:val="00C23EBC"/>
    <w:rsid w:val="00C23F43"/>
    <w:rsid w:val="00C3078F"/>
    <w:rsid w:val="00C31C78"/>
    <w:rsid w:val="00C31FA7"/>
    <w:rsid w:val="00C32892"/>
    <w:rsid w:val="00C342E7"/>
    <w:rsid w:val="00C363F3"/>
    <w:rsid w:val="00C36DF5"/>
    <w:rsid w:val="00C37F89"/>
    <w:rsid w:val="00C40D22"/>
    <w:rsid w:val="00C4247C"/>
    <w:rsid w:val="00C42950"/>
    <w:rsid w:val="00C43502"/>
    <w:rsid w:val="00C43E17"/>
    <w:rsid w:val="00C5038C"/>
    <w:rsid w:val="00C50FB7"/>
    <w:rsid w:val="00C51197"/>
    <w:rsid w:val="00C5215D"/>
    <w:rsid w:val="00C52738"/>
    <w:rsid w:val="00C52C6C"/>
    <w:rsid w:val="00C530B1"/>
    <w:rsid w:val="00C546C9"/>
    <w:rsid w:val="00C56373"/>
    <w:rsid w:val="00C605A9"/>
    <w:rsid w:val="00C60673"/>
    <w:rsid w:val="00C61775"/>
    <w:rsid w:val="00C61EEA"/>
    <w:rsid w:val="00C63672"/>
    <w:rsid w:val="00C6462A"/>
    <w:rsid w:val="00C65B97"/>
    <w:rsid w:val="00C70546"/>
    <w:rsid w:val="00C7192C"/>
    <w:rsid w:val="00C7779D"/>
    <w:rsid w:val="00C80E88"/>
    <w:rsid w:val="00C81529"/>
    <w:rsid w:val="00C8308D"/>
    <w:rsid w:val="00C85312"/>
    <w:rsid w:val="00C8661F"/>
    <w:rsid w:val="00C87706"/>
    <w:rsid w:val="00C90CBF"/>
    <w:rsid w:val="00C91199"/>
    <w:rsid w:val="00C91ABB"/>
    <w:rsid w:val="00C91FB4"/>
    <w:rsid w:val="00C924EA"/>
    <w:rsid w:val="00C9296C"/>
    <w:rsid w:val="00C92988"/>
    <w:rsid w:val="00C9442E"/>
    <w:rsid w:val="00C945A7"/>
    <w:rsid w:val="00C962CC"/>
    <w:rsid w:val="00C9747A"/>
    <w:rsid w:val="00CA05EB"/>
    <w:rsid w:val="00CA1F99"/>
    <w:rsid w:val="00CA3890"/>
    <w:rsid w:val="00CA3DA7"/>
    <w:rsid w:val="00CA576B"/>
    <w:rsid w:val="00CA5C51"/>
    <w:rsid w:val="00CA60DB"/>
    <w:rsid w:val="00CA6FF0"/>
    <w:rsid w:val="00CB17D8"/>
    <w:rsid w:val="00CB1E73"/>
    <w:rsid w:val="00CB3163"/>
    <w:rsid w:val="00CB3572"/>
    <w:rsid w:val="00CB3671"/>
    <w:rsid w:val="00CB3751"/>
    <w:rsid w:val="00CB41FF"/>
    <w:rsid w:val="00CB5BBC"/>
    <w:rsid w:val="00CB67EC"/>
    <w:rsid w:val="00CC0EDD"/>
    <w:rsid w:val="00CC1E2E"/>
    <w:rsid w:val="00CC2C58"/>
    <w:rsid w:val="00CC3645"/>
    <w:rsid w:val="00CC42DA"/>
    <w:rsid w:val="00CC4542"/>
    <w:rsid w:val="00CC463E"/>
    <w:rsid w:val="00CC5B3F"/>
    <w:rsid w:val="00CC5C34"/>
    <w:rsid w:val="00CC5FFE"/>
    <w:rsid w:val="00CC6AEF"/>
    <w:rsid w:val="00CD0BA2"/>
    <w:rsid w:val="00CD1562"/>
    <w:rsid w:val="00CD1DC6"/>
    <w:rsid w:val="00CD24FC"/>
    <w:rsid w:val="00CD4224"/>
    <w:rsid w:val="00CD5A65"/>
    <w:rsid w:val="00CD746D"/>
    <w:rsid w:val="00CD797B"/>
    <w:rsid w:val="00CE0EBD"/>
    <w:rsid w:val="00CE1179"/>
    <w:rsid w:val="00CE2F6E"/>
    <w:rsid w:val="00CE46D4"/>
    <w:rsid w:val="00CE627E"/>
    <w:rsid w:val="00CE7419"/>
    <w:rsid w:val="00CE7F6E"/>
    <w:rsid w:val="00CF11A0"/>
    <w:rsid w:val="00CF146A"/>
    <w:rsid w:val="00CF1470"/>
    <w:rsid w:val="00CF23B7"/>
    <w:rsid w:val="00CF4117"/>
    <w:rsid w:val="00CF4243"/>
    <w:rsid w:val="00CF4E04"/>
    <w:rsid w:val="00CF6449"/>
    <w:rsid w:val="00CF7099"/>
    <w:rsid w:val="00D005BF"/>
    <w:rsid w:val="00D00E25"/>
    <w:rsid w:val="00D01108"/>
    <w:rsid w:val="00D01207"/>
    <w:rsid w:val="00D02857"/>
    <w:rsid w:val="00D02CF5"/>
    <w:rsid w:val="00D04CA2"/>
    <w:rsid w:val="00D06203"/>
    <w:rsid w:val="00D06BD4"/>
    <w:rsid w:val="00D071C6"/>
    <w:rsid w:val="00D112DF"/>
    <w:rsid w:val="00D13B08"/>
    <w:rsid w:val="00D14146"/>
    <w:rsid w:val="00D1654F"/>
    <w:rsid w:val="00D17C5A"/>
    <w:rsid w:val="00D20A47"/>
    <w:rsid w:val="00D217F7"/>
    <w:rsid w:val="00D21AE8"/>
    <w:rsid w:val="00D23629"/>
    <w:rsid w:val="00D236BD"/>
    <w:rsid w:val="00D23735"/>
    <w:rsid w:val="00D244B5"/>
    <w:rsid w:val="00D2580D"/>
    <w:rsid w:val="00D2593B"/>
    <w:rsid w:val="00D318C9"/>
    <w:rsid w:val="00D32608"/>
    <w:rsid w:val="00D32B4D"/>
    <w:rsid w:val="00D3339E"/>
    <w:rsid w:val="00D33C08"/>
    <w:rsid w:val="00D35E81"/>
    <w:rsid w:val="00D37A53"/>
    <w:rsid w:val="00D40095"/>
    <w:rsid w:val="00D436F4"/>
    <w:rsid w:val="00D43F8D"/>
    <w:rsid w:val="00D44873"/>
    <w:rsid w:val="00D44E8D"/>
    <w:rsid w:val="00D459F5"/>
    <w:rsid w:val="00D45E9A"/>
    <w:rsid w:val="00D4739D"/>
    <w:rsid w:val="00D50B2C"/>
    <w:rsid w:val="00D52594"/>
    <w:rsid w:val="00D52BAA"/>
    <w:rsid w:val="00D53AA3"/>
    <w:rsid w:val="00D53D7E"/>
    <w:rsid w:val="00D565D7"/>
    <w:rsid w:val="00D566AC"/>
    <w:rsid w:val="00D56F2B"/>
    <w:rsid w:val="00D57265"/>
    <w:rsid w:val="00D5759B"/>
    <w:rsid w:val="00D57BD2"/>
    <w:rsid w:val="00D60CEC"/>
    <w:rsid w:val="00D6185B"/>
    <w:rsid w:val="00D62F54"/>
    <w:rsid w:val="00D63EA6"/>
    <w:rsid w:val="00D656F4"/>
    <w:rsid w:val="00D65E1D"/>
    <w:rsid w:val="00D66191"/>
    <w:rsid w:val="00D66E7E"/>
    <w:rsid w:val="00D70603"/>
    <w:rsid w:val="00D71957"/>
    <w:rsid w:val="00D72BC5"/>
    <w:rsid w:val="00D7663F"/>
    <w:rsid w:val="00D76CBF"/>
    <w:rsid w:val="00D774DC"/>
    <w:rsid w:val="00D775B9"/>
    <w:rsid w:val="00D81BF8"/>
    <w:rsid w:val="00D8264D"/>
    <w:rsid w:val="00D84256"/>
    <w:rsid w:val="00D863D2"/>
    <w:rsid w:val="00D8680D"/>
    <w:rsid w:val="00D86B72"/>
    <w:rsid w:val="00D86EAB"/>
    <w:rsid w:val="00D87194"/>
    <w:rsid w:val="00D872D8"/>
    <w:rsid w:val="00D87906"/>
    <w:rsid w:val="00D9089C"/>
    <w:rsid w:val="00D92C0F"/>
    <w:rsid w:val="00D941A9"/>
    <w:rsid w:val="00D943EF"/>
    <w:rsid w:val="00D94A7D"/>
    <w:rsid w:val="00D953C5"/>
    <w:rsid w:val="00D9545F"/>
    <w:rsid w:val="00D9562A"/>
    <w:rsid w:val="00D96836"/>
    <w:rsid w:val="00D96910"/>
    <w:rsid w:val="00DA0BF7"/>
    <w:rsid w:val="00DA100F"/>
    <w:rsid w:val="00DA2BAD"/>
    <w:rsid w:val="00DA3388"/>
    <w:rsid w:val="00DA35C2"/>
    <w:rsid w:val="00DA52B9"/>
    <w:rsid w:val="00DA5C03"/>
    <w:rsid w:val="00DB0087"/>
    <w:rsid w:val="00DB00D7"/>
    <w:rsid w:val="00DB0441"/>
    <w:rsid w:val="00DB1A09"/>
    <w:rsid w:val="00DB286A"/>
    <w:rsid w:val="00DB34DC"/>
    <w:rsid w:val="00DB3B66"/>
    <w:rsid w:val="00DB46BF"/>
    <w:rsid w:val="00DB52D0"/>
    <w:rsid w:val="00DB5D30"/>
    <w:rsid w:val="00DB6251"/>
    <w:rsid w:val="00DB77B0"/>
    <w:rsid w:val="00DC0DAB"/>
    <w:rsid w:val="00DC303E"/>
    <w:rsid w:val="00DC4051"/>
    <w:rsid w:val="00DC53AD"/>
    <w:rsid w:val="00DC6D73"/>
    <w:rsid w:val="00DC6FD2"/>
    <w:rsid w:val="00DD0B86"/>
    <w:rsid w:val="00DD2279"/>
    <w:rsid w:val="00DD2B36"/>
    <w:rsid w:val="00DD43A5"/>
    <w:rsid w:val="00DD4AEF"/>
    <w:rsid w:val="00DD5A1F"/>
    <w:rsid w:val="00DE0D1A"/>
    <w:rsid w:val="00DE185D"/>
    <w:rsid w:val="00DE40BE"/>
    <w:rsid w:val="00DE4BD1"/>
    <w:rsid w:val="00DE7828"/>
    <w:rsid w:val="00DF17E8"/>
    <w:rsid w:val="00DF1A81"/>
    <w:rsid w:val="00DF266C"/>
    <w:rsid w:val="00DF61B8"/>
    <w:rsid w:val="00E00514"/>
    <w:rsid w:val="00E02E97"/>
    <w:rsid w:val="00E04A8D"/>
    <w:rsid w:val="00E07283"/>
    <w:rsid w:val="00E10475"/>
    <w:rsid w:val="00E11B7D"/>
    <w:rsid w:val="00E12B25"/>
    <w:rsid w:val="00E155F0"/>
    <w:rsid w:val="00E156A8"/>
    <w:rsid w:val="00E16EAC"/>
    <w:rsid w:val="00E17EEA"/>
    <w:rsid w:val="00E201EB"/>
    <w:rsid w:val="00E202B3"/>
    <w:rsid w:val="00E21FBC"/>
    <w:rsid w:val="00E2263B"/>
    <w:rsid w:val="00E23508"/>
    <w:rsid w:val="00E257C8"/>
    <w:rsid w:val="00E259E5"/>
    <w:rsid w:val="00E25F9A"/>
    <w:rsid w:val="00E300B3"/>
    <w:rsid w:val="00E314C1"/>
    <w:rsid w:val="00E321A6"/>
    <w:rsid w:val="00E33ED3"/>
    <w:rsid w:val="00E352D1"/>
    <w:rsid w:val="00E36A6F"/>
    <w:rsid w:val="00E37C9E"/>
    <w:rsid w:val="00E37FCE"/>
    <w:rsid w:val="00E40C29"/>
    <w:rsid w:val="00E41578"/>
    <w:rsid w:val="00E42B9F"/>
    <w:rsid w:val="00E430D2"/>
    <w:rsid w:val="00E45696"/>
    <w:rsid w:val="00E4764E"/>
    <w:rsid w:val="00E4783C"/>
    <w:rsid w:val="00E5024C"/>
    <w:rsid w:val="00E50B19"/>
    <w:rsid w:val="00E51046"/>
    <w:rsid w:val="00E51C4F"/>
    <w:rsid w:val="00E51D55"/>
    <w:rsid w:val="00E52731"/>
    <w:rsid w:val="00E52B1B"/>
    <w:rsid w:val="00E547D8"/>
    <w:rsid w:val="00E62755"/>
    <w:rsid w:val="00E6372F"/>
    <w:rsid w:val="00E638B5"/>
    <w:rsid w:val="00E67094"/>
    <w:rsid w:val="00E74E12"/>
    <w:rsid w:val="00E75B1C"/>
    <w:rsid w:val="00E75ED7"/>
    <w:rsid w:val="00E774B0"/>
    <w:rsid w:val="00E776AC"/>
    <w:rsid w:val="00E77702"/>
    <w:rsid w:val="00E80336"/>
    <w:rsid w:val="00E80BFD"/>
    <w:rsid w:val="00E82D01"/>
    <w:rsid w:val="00E833E2"/>
    <w:rsid w:val="00E83B7D"/>
    <w:rsid w:val="00E83D49"/>
    <w:rsid w:val="00E8402D"/>
    <w:rsid w:val="00E84423"/>
    <w:rsid w:val="00E846D7"/>
    <w:rsid w:val="00E84C77"/>
    <w:rsid w:val="00E86232"/>
    <w:rsid w:val="00E86FD9"/>
    <w:rsid w:val="00E90084"/>
    <w:rsid w:val="00E904C1"/>
    <w:rsid w:val="00E90658"/>
    <w:rsid w:val="00E916C1"/>
    <w:rsid w:val="00E918AD"/>
    <w:rsid w:val="00E91A77"/>
    <w:rsid w:val="00E91C1D"/>
    <w:rsid w:val="00E91DD1"/>
    <w:rsid w:val="00E9381C"/>
    <w:rsid w:val="00E955AA"/>
    <w:rsid w:val="00E95D9A"/>
    <w:rsid w:val="00E96FAE"/>
    <w:rsid w:val="00E97571"/>
    <w:rsid w:val="00EA170A"/>
    <w:rsid w:val="00EA3377"/>
    <w:rsid w:val="00EA413F"/>
    <w:rsid w:val="00EA4655"/>
    <w:rsid w:val="00EA4BB9"/>
    <w:rsid w:val="00EA53E1"/>
    <w:rsid w:val="00EA59A8"/>
    <w:rsid w:val="00EA6EE9"/>
    <w:rsid w:val="00EA7F58"/>
    <w:rsid w:val="00EB2473"/>
    <w:rsid w:val="00EB2BF8"/>
    <w:rsid w:val="00EB3FAA"/>
    <w:rsid w:val="00EB50E6"/>
    <w:rsid w:val="00EB5926"/>
    <w:rsid w:val="00EB611C"/>
    <w:rsid w:val="00EB71EC"/>
    <w:rsid w:val="00EB777A"/>
    <w:rsid w:val="00EC0EA3"/>
    <w:rsid w:val="00EC10FC"/>
    <w:rsid w:val="00EC2BC1"/>
    <w:rsid w:val="00EC2F42"/>
    <w:rsid w:val="00EC4893"/>
    <w:rsid w:val="00EC6754"/>
    <w:rsid w:val="00EC758B"/>
    <w:rsid w:val="00EC7B05"/>
    <w:rsid w:val="00EC7FD1"/>
    <w:rsid w:val="00ED0389"/>
    <w:rsid w:val="00ED03FB"/>
    <w:rsid w:val="00ED1497"/>
    <w:rsid w:val="00ED1D86"/>
    <w:rsid w:val="00ED3EDD"/>
    <w:rsid w:val="00ED54D6"/>
    <w:rsid w:val="00ED6442"/>
    <w:rsid w:val="00ED67F8"/>
    <w:rsid w:val="00ED7A18"/>
    <w:rsid w:val="00ED7A67"/>
    <w:rsid w:val="00EE0182"/>
    <w:rsid w:val="00EE13BA"/>
    <w:rsid w:val="00EE1A4D"/>
    <w:rsid w:val="00EE1B73"/>
    <w:rsid w:val="00EE2AFB"/>
    <w:rsid w:val="00EE3624"/>
    <w:rsid w:val="00EE4C54"/>
    <w:rsid w:val="00EE5E99"/>
    <w:rsid w:val="00EF0454"/>
    <w:rsid w:val="00EF0759"/>
    <w:rsid w:val="00EF2ED0"/>
    <w:rsid w:val="00EF3995"/>
    <w:rsid w:val="00EF463E"/>
    <w:rsid w:val="00EF5F7E"/>
    <w:rsid w:val="00EF715D"/>
    <w:rsid w:val="00F006CE"/>
    <w:rsid w:val="00F00F56"/>
    <w:rsid w:val="00F01256"/>
    <w:rsid w:val="00F01AD3"/>
    <w:rsid w:val="00F0325A"/>
    <w:rsid w:val="00F05310"/>
    <w:rsid w:val="00F106F0"/>
    <w:rsid w:val="00F124A5"/>
    <w:rsid w:val="00F12518"/>
    <w:rsid w:val="00F12891"/>
    <w:rsid w:val="00F12CA1"/>
    <w:rsid w:val="00F12D25"/>
    <w:rsid w:val="00F1386C"/>
    <w:rsid w:val="00F16520"/>
    <w:rsid w:val="00F171C0"/>
    <w:rsid w:val="00F21419"/>
    <w:rsid w:val="00F21E3F"/>
    <w:rsid w:val="00F22ECE"/>
    <w:rsid w:val="00F2302B"/>
    <w:rsid w:val="00F26356"/>
    <w:rsid w:val="00F26647"/>
    <w:rsid w:val="00F26701"/>
    <w:rsid w:val="00F267E8"/>
    <w:rsid w:val="00F27406"/>
    <w:rsid w:val="00F30524"/>
    <w:rsid w:val="00F30C8A"/>
    <w:rsid w:val="00F30FB5"/>
    <w:rsid w:val="00F32335"/>
    <w:rsid w:val="00F32AB5"/>
    <w:rsid w:val="00F335E2"/>
    <w:rsid w:val="00F34EAC"/>
    <w:rsid w:val="00F3587B"/>
    <w:rsid w:val="00F35A74"/>
    <w:rsid w:val="00F37E1B"/>
    <w:rsid w:val="00F40604"/>
    <w:rsid w:val="00F43D76"/>
    <w:rsid w:val="00F447C3"/>
    <w:rsid w:val="00F4486E"/>
    <w:rsid w:val="00F44918"/>
    <w:rsid w:val="00F44946"/>
    <w:rsid w:val="00F46E22"/>
    <w:rsid w:val="00F47CC8"/>
    <w:rsid w:val="00F5076E"/>
    <w:rsid w:val="00F5320C"/>
    <w:rsid w:val="00F53D3E"/>
    <w:rsid w:val="00F54075"/>
    <w:rsid w:val="00F554C0"/>
    <w:rsid w:val="00F564F6"/>
    <w:rsid w:val="00F600C1"/>
    <w:rsid w:val="00F61DC2"/>
    <w:rsid w:val="00F626AD"/>
    <w:rsid w:val="00F62CF5"/>
    <w:rsid w:val="00F64B74"/>
    <w:rsid w:val="00F651FD"/>
    <w:rsid w:val="00F65522"/>
    <w:rsid w:val="00F72AE5"/>
    <w:rsid w:val="00F72E59"/>
    <w:rsid w:val="00F732E0"/>
    <w:rsid w:val="00F73BC4"/>
    <w:rsid w:val="00F752EE"/>
    <w:rsid w:val="00F75EAB"/>
    <w:rsid w:val="00F75F0F"/>
    <w:rsid w:val="00F77F1C"/>
    <w:rsid w:val="00F80139"/>
    <w:rsid w:val="00F81EFC"/>
    <w:rsid w:val="00F82463"/>
    <w:rsid w:val="00F83AE4"/>
    <w:rsid w:val="00F848AE"/>
    <w:rsid w:val="00F84E98"/>
    <w:rsid w:val="00F85FBB"/>
    <w:rsid w:val="00F8622E"/>
    <w:rsid w:val="00F86B0C"/>
    <w:rsid w:val="00F86E2D"/>
    <w:rsid w:val="00F86E45"/>
    <w:rsid w:val="00F87F1E"/>
    <w:rsid w:val="00F9158C"/>
    <w:rsid w:val="00F934BA"/>
    <w:rsid w:val="00F9504D"/>
    <w:rsid w:val="00F96578"/>
    <w:rsid w:val="00FA12AD"/>
    <w:rsid w:val="00FA17B7"/>
    <w:rsid w:val="00FA194E"/>
    <w:rsid w:val="00FA321E"/>
    <w:rsid w:val="00FA3A3C"/>
    <w:rsid w:val="00FA4CB4"/>
    <w:rsid w:val="00FA53CD"/>
    <w:rsid w:val="00FA6838"/>
    <w:rsid w:val="00FB25C7"/>
    <w:rsid w:val="00FB4A5C"/>
    <w:rsid w:val="00FB5C64"/>
    <w:rsid w:val="00FB5C79"/>
    <w:rsid w:val="00FB674B"/>
    <w:rsid w:val="00FC005E"/>
    <w:rsid w:val="00FC09BA"/>
    <w:rsid w:val="00FC1085"/>
    <w:rsid w:val="00FC1AAE"/>
    <w:rsid w:val="00FC2E67"/>
    <w:rsid w:val="00FC42FB"/>
    <w:rsid w:val="00FC6AB2"/>
    <w:rsid w:val="00FC6F2A"/>
    <w:rsid w:val="00FC7B89"/>
    <w:rsid w:val="00FD16BD"/>
    <w:rsid w:val="00FD1C90"/>
    <w:rsid w:val="00FD33E1"/>
    <w:rsid w:val="00FD44E8"/>
    <w:rsid w:val="00FD6CE9"/>
    <w:rsid w:val="00FE22BF"/>
    <w:rsid w:val="00FE2A0F"/>
    <w:rsid w:val="00FE2A7D"/>
    <w:rsid w:val="00FE3086"/>
    <w:rsid w:val="00FE3AA4"/>
    <w:rsid w:val="00FE5A9E"/>
    <w:rsid w:val="00FF00CA"/>
    <w:rsid w:val="00FF0558"/>
    <w:rsid w:val="00FF0A79"/>
    <w:rsid w:val="00FF1124"/>
    <w:rsid w:val="00FF245A"/>
    <w:rsid w:val="00FF3A09"/>
    <w:rsid w:val="00FF4437"/>
    <w:rsid w:val="2C082D50"/>
    <w:rsid w:val="32BB73F4"/>
    <w:rsid w:val="700A2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 w:name="heading 5"/>
    <w:lsdException w:qFormat="1" w:uiPriority="9" w:name="heading 6"/>
    <w:lsdException w:qFormat="1" w:uiPriority="9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0" w:semiHidden="0" w:name="toc 1"/>
    <w:lsdException w:qFormat="1" w:uiPriority="0" w:semiHidden="0" w:name="toc 2"/>
    <w:lsdException w:qFormat="1"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iPriority="0" w:semiHidden="0" w:name="Hyperlink"/>
    <w:lsdException w:qFormat="1" w:uiPriority="99" w:name="FollowedHyperlink"/>
    <w:lsdException w:qFormat="1" w:unhideWhenUsed="0" w:uiPriority="22" w:semiHidden="0" w:name="Strong"/>
    <w:lsdException w:qFormat="1" w:unhideWhenUsed="0" w:uiPriority="0" w:semiHidden="0" w:name="Emphasis"/>
    <w:lsdException w:qFormat="1" w:uiPriority="0"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jc w:val="both"/>
    </w:pPr>
    <w:rPr>
      <w:rFonts w:eastAsia="仿宋" w:cs="Times New Roman" w:asciiTheme="minorHAnsi" w:hAnsiTheme="minorHAnsi"/>
      <w:kern w:val="2"/>
      <w:sz w:val="21"/>
      <w:szCs w:val="22"/>
      <w:lang w:val="en-US" w:eastAsia="zh-CN" w:bidi="ar-SA"/>
    </w:rPr>
  </w:style>
  <w:style w:type="paragraph" w:styleId="2">
    <w:name w:val="heading 1"/>
    <w:basedOn w:val="1"/>
    <w:next w:val="1"/>
    <w:link w:val="34"/>
    <w:qFormat/>
    <w:uiPriority w:val="9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35"/>
    <w:unhideWhenUsed/>
    <w:qFormat/>
    <w:uiPriority w:val="99"/>
    <w:pPr>
      <w:keepNext/>
      <w:keepLines/>
      <w:numPr>
        <w:ilvl w:val="1"/>
        <w:numId w:val="2"/>
      </w:numPr>
      <w:spacing w:before="260" w:after="260" w:line="415" w:lineRule="auto"/>
      <w:ind w:left="0" w:firstLine="0"/>
      <w:outlineLvl w:val="1"/>
    </w:pPr>
    <w:rPr>
      <w:rFonts w:ascii="Calibri Light" w:hAnsi="Calibri Light"/>
      <w:b/>
      <w:bCs/>
      <w:sz w:val="32"/>
      <w:szCs w:val="32"/>
    </w:rPr>
  </w:style>
  <w:style w:type="paragraph" w:styleId="4">
    <w:name w:val="heading 3"/>
    <w:basedOn w:val="1"/>
    <w:next w:val="1"/>
    <w:link w:val="36"/>
    <w:unhideWhenUsed/>
    <w:qFormat/>
    <w:uiPriority w:val="99"/>
    <w:pPr>
      <w:keepNext/>
      <w:keepLines/>
      <w:numPr>
        <w:ilvl w:val="2"/>
        <w:numId w:val="2"/>
      </w:numPr>
      <w:spacing w:before="260" w:after="260" w:line="416" w:lineRule="auto"/>
      <w:outlineLvl w:val="2"/>
    </w:pPr>
    <w:rPr>
      <w:b/>
      <w:bCs/>
      <w:sz w:val="30"/>
      <w:szCs w:val="32"/>
    </w:rPr>
  </w:style>
  <w:style w:type="paragraph" w:styleId="5">
    <w:name w:val="heading 4"/>
    <w:basedOn w:val="1"/>
    <w:next w:val="1"/>
    <w:link w:val="37"/>
    <w:unhideWhenUsed/>
    <w:qFormat/>
    <w:uiPriority w:val="99"/>
    <w:pPr>
      <w:keepNext/>
      <w:keepLines/>
      <w:numPr>
        <w:ilvl w:val="3"/>
        <w:numId w:val="2"/>
      </w:numPr>
      <w:spacing w:before="280" w:after="290" w:line="376" w:lineRule="auto"/>
      <w:outlineLvl w:val="3"/>
    </w:pPr>
    <w:rPr>
      <w:rFonts w:ascii="Calibri Light" w:hAnsi="Calibri Light"/>
      <w:b/>
      <w:bCs/>
      <w:sz w:val="28"/>
      <w:szCs w:val="28"/>
    </w:rPr>
  </w:style>
  <w:style w:type="paragraph" w:styleId="6">
    <w:name w:val="heading 5"/>
    <w:basedOn w:val="1"/>
    <w:next w:val="1"/>
    <w:link w:val="38"/>
    <w:semiHidden/>
    <w:unhideWhenUsed/>
    <w:qFormat/>
    <w:uiPriority w:val="9"/>
    <w:pPr>
      <w:keepNext/>
      <w:keepLines/>
      <w:numPr>
        <w:ilvl w:val="4"/>
        <w:numId w:val="2"/>
      </w:numPr>
      <w:spacing w:before="280" w:after="290" w:line="376" w:lineRule="auto"/>
      <w:outlineLvl w:val="4"/>
    </w:pPr>
    <w:rPr>
      <w:b/>
      <w:bCs/>
      <w:sz w:val="28"/>
      <w:szCs w:val="28"/>
    </w:rPr>
  </w:style>
  <w:style w:type="paragraph" w:styleId="7">
    <w:name w:val="heading 6"/>
    <w:basedOn w:val="1"/>
    <w:next w:val="1"/>
    <w:link w:val="39"/>
    <w:semiHidden/>
    <w:unhideWhenUsed/>
    <w:qFormat/>
    <w:uiPriority w:val="9"/>
    <w:pPr>
      <w:keepNext/>
      <w:keepLines/>
      <w:numPr>
        <w:ilvl w:val="5"/>
        <w:numId w:val="2"/>
      </w:numPr>
      <w:spacing w:before="240" w:after="64" w:line="320" w:lineRule="auto"/>
      <w:outlineLvl w:val="5"/>
    </w:pPr>
    <w:rPr>
      <w:rFonts w:ascii="Calibri Light" w:hAnsi="Calibri Light"/>
      <w:b/>
      <w:bCs/>
      <w:sz w:val="24"/>
      <w:szCs w:val="24"/>
    </w:rPr>
  </w:style>
  <w:style w:type="paragraph" w:styleId="8">
    <w:name w:val="heading 7"/>
    <w:basedOn w:val="1"/>
    <w:next w:val="1"/>
    <w:link w:val="40"/>
    <w:unhideWhenUsed/>
    <w:qFormat/>
    <w:uiPriority w:val="99"/>
    <w:pPr>
      <w:keepNext/>
      <w:keepLines/>
      <w:numPr>
        <w:ilvl w:val="6"/>
        <w:numId w:val="2"/>
      </w:numPr>
      <w:spacing w:before="240" w:after="64" w:line="320" w:lineRule="auto"/>
      <w:outlineLvl w:val="6"/>
    </w:pPr>
    <w:rPr>
      <w:b/>
      <w:bCs/>
      <w:sz w:val="24"/>
      <w:szCs w:val="24"/>
    </w:rPr>
  </w:style>
  <w:style w:type="paragraph" w:styleId="9">
    <w:name w:val="heading 8"/>
    <w:basedOn w:val="1"/>
    <w:next w:val="1"/>
    <w:link w:val="41"/>
    <w:semiHidden/>
    <w:unhideWhenUsed/>
    <w:qFormat/>
    <w:uiPriority w:val="9"/>
    <w:pPr>
      <w:keepNext/>
      <w:keepLines/>
      <w:numPr>
        <w:ilvl w:val="7"/>
        <w:numId w:val="2"/>
      </w:numPr>
      <w:spacing w:before="240" w:after="64" w:line="320" w:lineRule="auto"/>
      <w:outlineLvl w:val="7"/>
    </w:pPr>
    <w:rPr>
      <w:rFonts w:ascii="Calibri Light" w:hAnsi="Calibri Light"/>
      <w:sz w:val="24"/>
      <w:szCs w:val="24"/>
    </w:rPr>
  </w:style>
  <w:style w:type="paragraph" w:styleId="10">
    <w:name w:val="heading 9"/>
    <w:basedOn w:val="1"/>
    <w:next w:val="1"/>
    <w:link w:val="42"/>
    <w:semiHidden/>
    <w:unhideWhenUsed/>
    <w:qFormat/>
    <w:uiPriority w:val="9"/>
    <w:pPr>
      <w:keepNext/>
      <w:keepLines/>
      <w:numPr>
        <w:ilvl w:val="8"/>
        <w:numId w:val="2"/>
      </w:numPr>
      <w:spacing w:before="240" w:after="64" w:line="320" w:lineRule="auto"/>
      <w:outlineLvl w:val="8"/>
    </w:pPr>
    <w:rPr>
      <w:rFonts w:ascii="Calibri Light" w:hAnsi="Calibri Light"/>
      <w:szCs w:val="21"/>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11">
    <w:name w:val="Document Map"/>
    <w:basedOn w:val="1"/>
    <w:link w:val="53"/>
    <w:unhideWhenUsed/>
    <w:qFormat/>
    <w:uiPriority w:val="0"/>
    <w:rPr>
      <w:rFonts w:ascii="宋体" w:eastAsia="宋体"/>
      <w:sz w:val="18"/>
      <w:szCs w:val="18"/>
    </w:rPr>
  </w:style>
  <w:style w:type="paragraph" w:styleId="12">
    <w:name w:val="annotation text"/>
    <w:basedOn w:val="1"/>
    <w:link w:val="62"/>
    <w:unhideWhenUsed/>
    <w:qFormat/>
    <w:uiPriority w:val="0"/>
    <w:pPr>
      <w:jc w:val="left"/>
    </w:pPr>
  </w:style>
  <w:style w:type="paragraph" w:styleId="13">
    <w:name w:val="Block Text"/>
    <w:basedOn w:val="1"/>
    <w:qFormat/>
    <w:uiPriority w:val="0"/>
    <w:pPr>
      <w:spacing w:after="120"/>
      <w:ind w:left="1440" w:leftChars="700" w:right="1440" w:rightChars="700" w:firstLine="0"/>
    </w:pPr>
    <w:rPr>
      <w:rFonts w:ascii="Times New Roman" w:hAnsi="Times New Roman" w:eastAsia="宋体"/>
      <w:szCs w:val="24"/>
    </w:rPr>
  </w:style>
  <w:style w:type="paragraph" w:styleId="14">
    <w:name w:val="toc 3"/>
    <w:basedOn w:val="1"/>
    <w:next w:val="1"/>
    <w:unhideWhenUsed/>
    <w:qFormat/>
    <w:uiPriority w:val="0"/>
    <w:pPr>
      <w:ind w:left="840" w:leftChars="400"/>
    </w:pPr>
  </w:style>
  <w:style w:type="paragraph" w:styleId="15">
    <w:name w:val="Plain Text"/>
    <w:basedOn w:val="1"/>
    <w:link w:val="64"/>
    <w:qFormat/>
    <w:uiPriority w:val="0"/>
    <w:pPr>
      <w:ind w:firstLine="0"/>
    </w:pPr>
    <w:rPr>
      <w:rFonts w:ascii="宋体" w:hAnsi="Courier New" w:eastAsia="宋体" w:cs="Courier New"/>
      <w:szCs w:val="21"/>
    </w:rPr>
  </w:style>
  <w:style w:type="paragraph" w:styleId="16">
    <w:name w:val="Balloon Text"/>
    <w:basedOn w:val="1"/>
    <w:link w:val="51"/>
    <w:unhideWhenUsed/>
    <w:qFormat/>
    <w:uiPriority w:val="0"/>
    <w:rPr>
      <w:sz w:val="18"/>
      <w:szCs w:val="18"/>
    </w:rPr>
  </w:style>
  <w:style w:type="paragraph" w:styleId="17">
    <w:name w:val="footer"/>
    <w:basedOn w:val="1"/>
    <w:link w:val="46"/>
    <w:unhideWhenUsed/>
    <w:qFormat/>
    <w:uiPriority w:val="0"/>
    <w:pPr>
      <w:tabs>
        <w:tab w:val="center" w:pos="4320"/>
        <w:tab w:val="right" w:pos="8640"/>
      </w:tabs>
    </w:pPr>
  </w:style>
  <w:style w:type="paragraph" w:styleId="18">
    <w:name w:val="header"/>
    <w:basedOn w:val="1"/>
    <w:link w:val="45"/>
    <w:unhideWhenUsed/>
    <w:qFormat/>
    <w:uiPriority w:val="0"/>
    <w:pPr>
      <w:tabs>
        <w:tab w:val="center" w:pos="4320"/>
        <w:tab w:val="right" w:pos="8640"/>
      </w:tabs>
    </w:pPr>
  </w:style>
  <w:style w:type="paragraph" w:styleId="19">
    <w:name w:val="toc 1"/>
    <w:basedOn w:val="1"/>
    <w:next w:val="1"/>
    <w:unhideWhenUsed/>
    <w:qFormat/>
    <w:uiPriority w:val="0"/>
  </w:style>
  <w:style w:type="paragraph" w:styleId="20">
    <w:name w:val="toc 2"/>
    <w:basedOn w:val="1"/>
    <w:next w:val="1"/>
    <w:unhideWhenUsed/>
    <w:qFormat/>
    <w:uiPriority w:val="0"/>
    <w:pPr>
      <w:ind w:left="420" w:leftChars="200"/>
    </w:pPr>
  </w:style>
  <w:style w:type="paragraph" w:styleId="21">
    <w:name w:val="HTML Preformatted"/>
    <w:basedOn w:val="1"/>
    <w:link w:val="48"/>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宋体" w:hAnsi="宋体" w:cs="宋体"/>
      <w:kern w:val="0"/>
      <w:sz w:val="24"/>
      <w:szCs w:val="24"/>
    </w:rPr>
  </w:style>
  <w:style w:type="paragraph" w:styleId="22">
    <w:name w:val="Normal (Web)"/>
    <w:basedOn w:val="1"/>
    <w:unhideWhenUsed/>
    <w:qFormat/>
    <w:uiPriority w:val="99"/>
    <w:pPr>
      <w:widowControl/>
      <w:spacing w:before="100" w:beforeAutospacing="1" w:after="100" w:afterAutospacing="1"/>
      <w:ind w:firstLine="0"/>
      <w:jc w:val="left"/>
    </w:pPr>
    <w:rPr>
      <w:rFonts w:ascii="Times New Roman" w:hAnsi="Times New Roman" w:eastAsia="Times New Roman"/>
      <w:kern w:val="0"/>
      <w:sz w:val="24"/>
      <w:szCs w:val="24"/>
    </w:rPr>
  </w:style>
  <w:style w:type="paragraph" w:styleId="23">
    <w:name w:val="Title"/>
    <w:basedOn w:val="1"/>
    <w:next w:val="1"/>
    <w:link w:val="43"/>
    <w:qFormat/>
    <w:uiPriority w:val="99"/>
    <w:pPr>
      <w:spacing w:before="240" w:after="60"/>
      <w:jc w:val="center"/>
      <w:outlineLvl w:val="0"/>
    </w:pPr>
    <w:rPr>
      <w:rFonts w:ascii="Calibri Light" w:hAnsi="Calibri Light"/>
      <w:b/>
      <w:bCs/>
      <w:sz w:val="52"/>
      <w:szCs w:val="32"/>
    </w:rPr>
  </w:style>
  <w:style w:type="paragraph" w:styleId="24">
    <w:name w:val="annotation subject"/>
    <w:basedOn w:val="12"/>
    <w:next w:val="12"/>
    <w:link w:val="63"/>
    <w:qFormat/>
    <w:uiPriority w:val="0"/>
    <w:pPr>
      <w:ind w:firstLine="0"/>
    </w:pPr>
    <w:rPr>
      <w:rFonts w:ascii="Times New Roman" w:hAnsi="Times New Roman" w:eastAsia="宋体"/>
      <w:b/>
      <w:bCs/>
      <w:szCs w:val="24"/>
    </w:rPr>
  </w:style>
  <w:style w:type="table" w:styleId="26">
    <w:name w:val="Table Grid"/>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Strong"/>
    <w:basedOn w:val="27"/>
    <w:qFormat/>
    <w:uiPriority w:val="22"/>
    <w:rPr>
      <w:b/>
      <w:bCs/>
    </w:rPr>
  </w:style>
  <w:style w:type="character" w:styleId="29">
    <w:name w:val="FollowedHyperlink"/>
    <w:basedOn w:val="27"/>
    <w:semiHidden/>
    <w:unhideWhenUsed/>
    <w:qFormat/>
    <w:uiPriority w:val="99"/>
    <w:rPr>
      <w:color w:val="954F72" w:themeColor="followedHyperlink"/>
      <w:u w:val="single"/>
      <w14:textFill>
        <w14:solidFill>
          <w14:schemeClr w14:val="folHlink"/>
        </w14:solidFill>
      </w14:textFill>
    </w:rPr>
  </w:style>
  <w:style w:type="character" w:styleId="30">
    <w:name w:val="Emphasis"/>
    <w:basedOn w:val="27"/>
    <w:qFormat/>
    <w:uiPriority w:val="0"/>
    <w:rPr>
      <w:i/>
      <w:iCs/>
    </w:rPr>
  </w:style>
  <w:style w:type="character" w:styleId="31">
    <w:name w:val="Hyperlink"/>
    <w:basedOn w:val="27"/>
    <w:unhideWhenUsed/>
    <w:qFormat/>
    <w:uiPriority w:val="0"/>
    <w:rPr>
      <w:color w:val="0000FF"/>
      <w:u w:val="single"/>
    </w:rPr>
  </w:style>
  <w:style w:type="character" w:styleId="32">
    <w:name w:val="HTML Code"/>
    <w:basedOn w:val="27"/>
    <w:unhideWhenUsed/>
    <w:qFormat/>
    <w:uiPriority w:val="99"/>
    <w:rPr>
      <w:rFonts w:ascii="宋体" w:hAnsi="宋体" w:eastAsia="宋体" w:cs="宋体"/>
      <w:sz w:val="24"/>
      <w:szCs w:val="24"/>
    </w:rPr>
  </w:style>
  <w:style w:type="character" w:styleId="33">
    <w:name w:val="annotation reference"/>
    <w:qFormat/>
    <w:uiPriority w:val="0"/>
    <w:rPr>
      <w:sz w:val="21"/>
      <w:szCs w:val="21"/>
    </w:rPr>
  </w:style>
  <w:style w:type="character" w:customStyle="1" w:styleId="34">
    <w:name w:val="标题 1 字符"/>
    <w:link w:val="2"/>
    <w:qFormat/>
    <w:uiPriority w:val="99"/>
    <w:rPr>
      <w:rFonts w:eastAsia="仿宋" w:asciiTheme="minorHAnsi" w:hAnsiTheme="minorHAnsi"/>
      <w:b/>
      <w:bCs/>
      <w:kern w:val="44"/>
      <w:sz w:val="44"/>
      <w:szCs w:val="44"/>
    </w:rPr>
  </w:style>
  <w:style w:type="character" w:customStyle="1" w:styleId="35">
    <w:name w:val="标题 2 字符"/>
    <w:link w:val="3"/>
    <w:qFormat/>
    <w:uiPriority w:val="99"/>
    <w:rPr>
      <w:rFonts w:ascii="Calibri Light" w:hAnsi="Calibri Light" w:eastAsia="仿宋"/>
      <w:b/>
      <w:bCs/>
      <w:kern w:val="2"/>
      <w:sz w:val="32"/>
      <w:szCs w:val="32"/>
    </w:rPr>
  </w:style>
  <w:style w:type="character" w:customStyle="1" w:styleId="36">
    <w:name w:val="标题 3 字符"/>
    <w:link w:val="4"/>
    <w:qFormat/>
    <w:uiPriority w:val="99"/>
    <w:rPr>
      <w:rFonts w:eastAsia="仿宋" w:asciiTheme="minorHAnsi" w:hAnsiTheme="minorHAnsi"/>
      <w:b/>
      <w:bCs/>
      <w:kern w:val="2"/>
      <w:sz w:val="30"/>
      <w:szCs w:val="32"/>
    </w:rPr>
  </w:style>
  <w:style w:type="character" w:customStyle="1" w:styleId="37">
    <w:name w:val="标题 4 字符"/>
    <w:link w:val="5"/>
    <w:qFormat/>
    <w:uiPriority w:val="99"/>
    <w:rPr>
      <w:rFonts w:ascii="Calibri Light" w:hAnsi="Calibri Light" w:eastAsia="仿宋"/>
      <w:b/>
      <w:bCs/>
      <w:kern w:val="2"/>
      <w:sz w:val="28"/>
      <w:szCs w:val="28"/>
    </w:rPr>
  </w:style>
  <w:style w:type="character" w:customStyle="1" w:styleId="38">
    <w:name w:val="标题 5 字符"/>
    <w:link w:val="6"/>
    <w:semiHidden/>
    <w:qFormat/>
    <w:uiPriority w:val="9"/>
    <w:rPr>
      <w:rFonts w:eastAsia="仿宋" w:asciiTheme="minorHAnsi" w:hAnsiTheme="minorHAnsi"/>
      <w:b/>
      <w:bCs/>
      <w:kern w:val="2"/>
      <w:sz w:val="28"/>
      <w:szCs w:val="28"/>
    </w:rPr>
  </w:style>
  <w:style w:type="character" w:customStyle="1" w:styleId="39">
    <w:name w:val="标题 6 字符"/>
    <w:link w:val="7"/>
    <w:semiHidden/>
    <w:qFormat/>
    <w:uiPriority w:val="9"/>
    <w:rPr>
      <w:rFonts w:ascii="Calibri Light" w:hAnsi="Calibri Light" w:eastAsia="仿宋"/>
      <w:b/>
      <w:bCs/>
      <w:kern w:val="2"/>
      <w:sz w:val="24"/>
      <w:szCs w:val="24"/>
    </w:rPr>
  </w:style>
  <w:style w:type="character" w:customStyle="1" w:styleId="40">
    <w:name w:val="标题 7 字符"/>
    <w:link w:val="8"/>
    <w:qFormat/>
    <w:uiPriority w:val="99"/>
    <w:rPr>
      <w:rFonts w:eastAsia="仿宋" w:asciiTheme="minorHAnsi" w:hAnsiTheme="minorHAnsi"/>
      <w:b/>
      <w:bCs/>
      <w:kern w:val="2"/>
      <w:sz w:val="24"/>
      <w:szCs w:val="24"/>
    </w:rPr>
  </w:style>
  <w:style w:type="character" w:customStyle="1" w:styleId="41">
    <w:name w:val="标题 8 字符"/>
    <w:link w:val="9"/>
    <w:semiHidden/>
    <w:qFormat/>
    <w:uiPriority w:val="9"/>
    <w:rPr>
      <w:rFonts w:ascii="Calibri Light" w:hAnsi="Calibri Light" w:eastAsia="仿宋"/>
      <w:kern w:val="2"/>
      <w:sz w:val="24"/>
      <w:szCs w:val="24"/>
    </w:rPr>
  </w:style>
  <w:style w:type="character" w:customStyle="1" w:styleId="42">
    <w:name w:val="标题 9 字符"/>
    <w:link w:val="10"/>
    <w:semiHidden/>
    <w:qFormat/>
    <w:uiPriority w:val="9"/>
    <w:rPr>
      <w:rFonts w:ascii="Calibri Light" w:hAnsi="Calibri Light" w:eastAsia="仿宋"/>
      <w:kern w:val="2"/>
      <w:sz w:val="21"/>
      <w:szCs w:val="21"/>
    </w:rPr>
  </w:style>
  <w:style w:type="character" w:customStyle="1" w:styleId="43">
    <w:name w:val="标题 字符"/>
    <w:link w:val="23"/>
    <w:qFormat/>
    <w:uiPriority w:val="10"/>
    <w:rPr>
      <w:rFonts w:ascii="Calibri Light" w:hAnsi="Calibri Light"/>
      <w:b/>
      <w:bCs/>
      <w:kern w:val="2"/>
      <w:sz w:val="52"/>
      <w:szCs w:val="32"/>
    </w:rPr>
  </w:style>
  <w:style w:type="paragraph" w:styleId="44">
    <w:name w:val="List Paragraph"/>
    <w:basedOn w:val="1"/>
    <w:qFormat/>
    <w:uiPriority w:val="34"/>
    <w:pPr>
      <w:ind w:firstLine="200" w:firstLineChars="200"/>
    </w:pPr>
  </w:style>
  <w:style w:type="character" w:customStyle="1" w:styleId="45">
    <w:name w:val="页眉 字符"/>
    <w:basedOn w:val="27"/>
    <w:link w:val="18"/>
    <w:qFormat/>
    <w:uiPriority w:val="99"/>
    <w:rPr>
      <w:kern w:val="2"/>
      <w:sz w:val="21"/>
      <w:szCs w:val="22"/>
    </w:rPr>
  </w:style>
  <w:style w:type="character" w:customStyle="1" w:styleId="46">
    <w:name w:val="页脚 字符"/>
    <w:basedOn w:val="27"/>
    <w:link w:val="17"/>
    <w:qFormat/>
    <w:uiPriority w:val="99"/>
    <w:rPr>
      <w:kern w:val="2"/>
      <w:sz w:val="21"/>
      <w:szCs w:val="22"/>
    </w:rPr>
  </w:style>
  <w:style w:type="paragraph" w:styleId="47">
    <w:name w:val="No Spacing"/>
    <w:qFormat/>
    <w:uiPriority w:val="1"/>
    <w:pPr>
      <w:widowControl w:val="0"/>
      <w:ind w:firstLine="420"/>
      <w:jc w:val="both"/>
    </w:pPr>
    <w:rPr>
      <w:rFonts w:ascii="Calibri" w:hAnsi="Calibri" w:eastAsia="宋体" w:cs="Times New Roman"/>
      <w:kern w:val="2"/>
      <w:sz w:val="21"/>
      <w:szCs w:val="22"/>
      <w:lang w:val="en-US" w:eastAsia="zh-CN" w:bidi="ar-SA"/>
    </w:rPr>
  </w:style>
  <w:style w:type="character" w:customStyle="1" w:styleId="48">
    <w:name w:val="HTML 预设格式 字符"/>
    <w:basedOn w:val="27"/>
    <w:link w:val="21"/>
    <w:qFormat/>
    <w:uiPriority w:val="99"/>
    <w:rPr>
      <w:rFonts w:ascii="宋体" w:hAnsi="宋体" w:cs="宋体"/>
      <w:sz w:val="24"/>
      <w:szCs w:val="24"/>
    </w:rPr>
  </w:style>
  <w:style w:type="character" w:customStyle="1" w:styleId="49">
    <w:name w:val="indent"/>
    <w:basedOn w:val="27"/>
    <w:qFormat/>
    <w:uiPriority w:val="0"/>
  </w:style>
  <w:style w:type="paragraph" w:customStyle="1" w:styleId="50">
    <w:name w:val="TOC Heading"/>
    <w:basedOn w:val="2"/>
    <w:next w:val="1"/>
    <w:unhideWhenUsed/>
    <w:qFormat/>
    <w:uiPriority w:val="39"/>
    <w:pPr>
      <w:widowControl/>
      <w:numPr>
        <w:numId w:val="0"/>
      </w:numPr>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51">
    <w:name w:val="批注框文本 字符"/>
    <w:basedOn w:val="27"/>
    <w:link w:val="16"/>
    <w:semiHidden/>
    <w:qFormat/>
    <w:uiPriority w:val="99"/>
    <w:rPr>
      <w:rFonts w:eastAsia="仿宋" w:asciiTheme="minorHAnsi" w:hAnsiTheme="minorHAnsi"/>
      <w:kern w:val="2"/>
      <w:sz w:val="18"/>
      <w:szCs w:val="18"/>
    </w:rPr>
  </w:style>
  <w:style w:type="character" w:customStyle="1" w:styleId="52">
    <w:name w:val="tcnt"/>
    <w:basedOn w:val="27"/>
    <w:qFormat/>
    <w:uiPriority w:val="0"/>
  </w:style>
  <w:style w:type="character" w:customStyle="1" w:styleId="53">
    <w:name w:val="文档结构图 字符"/>
    <w:basedOn w:val="27"/>
    <w:link w:val="11"/>
    <w:semiHidden/>
    <w:qFormat/>
    <w:uiPriority w:val="99"/>
    <w:rPr>
      <w:rFonts w:ascii="宋体" w:hAnsiTheme="minorHAnsi"/>
      <w:kern w:val="2"/>
      <w:sz w:val="18"/>
      <w:szCs w:val="18"/>
    </w:rPr>
  </w:style>
  <w:style w:type="character" w:customStyle="1" w:styleId="54">
    <w:name w:val="fontstyle01"/>
    <w:basedOn w:val="27"/>
    <w:qFormat/>
    <w:uiPriority w:val="0"/>
    <w:rPr>
      <w:rFonts w:hint="default" w:ascii="Open Sans" w:hAnsi="Open Sans" w:cs="Open Sans"/>
      <w:color w:val="333333"/>
      <w:sz w:val="44"/>
      <w:szCs w:val="44"/>
    </w:rPr>
  </w:style>
  <w:style w:type="character" w:customStyle="1" w:styleId="55">
    <w:name w:val="fontstyle21"/>
    <w:basedOn w:val="27"/>
    <w:qFormat/>
    <w:uiPriority w:val="0"/>
    <w:rPr>
      <w:rFonts w:hint="eastAsia" w:ascii="微软雅黑" w:hAnsi="微软雅黑" w:eastAsia="微软雅黑"/>
      <w:color w:val="333333"/>
      <w:sz w:val="44"/>
      <w:szCs w:val="44"/>
    </w:rPr>
  </w:style>
  <w:style w:type="character" w:customStyle="1" w:styleId="56">
    <w:name w:val="fontstyle11"/>
    <w:basedOn w:val="27"/>
    <w:qFormat/>
    <w:uiPriority w:val="0"/>
    <w:rPr>
      <w:rFonts w:hint="eastAsia" w:ascii="微软雅黑" w:hAnsi="微软雅黑" w:eastAsia="微软雅黑"/>
      <w:color w:val="333333"/>
      <w:sz w:val="34"/>
      <w:szCs w:val="34"/>
    </w:rPr>
  </w:style>
  <w:style w:type="character" w:customStyle="1" w:styleId="57">
    <w:name w:val="fontstyle31"/>
    <w:basedOn w:val="27"/>
    <w:qFormat/>
    <w:uiPriority w:val="0"/>
    <w:rPr>
      <w:rFonts w:hint="default" w:ascii="Consolas" w:hAnsi="Consolas"/>
      <w:color w:val="333333"/>
      <w:sz w:val="18"/>
      <w:szCs w:val="18"/>
    </w:rPr>
  </w:style>
  <w:style w:type="character" w:customStyle="1" w:styleId="58">
    <w:name w:val="cnblogs_code_copy"/>
    <w:basedOn w:val="27"/>
    <w:qFormat/>
    <w:uiPriority w:val="0"/>
  </w:style>
  <w:style w:type="character" w:customStyle="1" w:styleId="59">
    <w:name w:val="Unresolved Mention"/>
    <w:basedOn w:val="27"/>
    <w:semiHidden/>
    <w:unhideWhenUsed/>
    <w:qFormat/>
    <w:uiPriority w:val="99"/>
    <w:rPr>
      <w:color w:val="605E5C"/>
      <w:shd w:val="clear" w:color="auto" w:fill="E1DFDD"/>
    </w:rPr>
  </w:style>
  <w:style w:type="character" w:customStyle="1" w:styleId="60">
    <w:name w:val="hljs-preprocessor"/>
    <w:basedOn w:val="27"/>
    <w:qFormat/>
    <w:uiPriority w:val="0"/>
  </w:style>
  <w:style w:type="character" w:customStyle="1" w:styleId="61">
    <w:name w:val="hljs-number"/>
    <w:basedOn w:val="27"/>
    <w:qFormat/>
    <w:uiPriority w:val="0"/>
  </w:style>
  <w:style w:type="character" w:customStyle="1" w:styleId="62">
    <w:name w:val="批注文字 字符"/>
    <w:basedOn w:val="27"/>
    <w:link w:val="12"/>
    <w:semiHidden/>
    <w:qFormat/>
    <w:uiPriority w:val="99"/>
    <w:rPr>
      <w:rFonts w:eastAsia="仿宋" w:asciiTheme="minorHAnsi" w:hAnsiTheme="minorHAnsi"/>
      <w:kern w:val="2"/>
      <w:sz w:val="21"/>
      <w:szCs w:val="22"/>
    </w:rPr>
  </w:style>
  <w:style w:type="character" w:customStyle="1" w:styleId="63">
    <w:name w:val="批注主题 字符"/>
    <w:basedOn w:val="62"/>
    <w:link w:val="24"/>
    <w:qFormat/>
    <w:uiPriority w:val="0"/>
    <w:rPr>
      <w:rFonts w:ascii="Times New Roman" w:hAnsi="Times New Roman" w:eastAsia="仿宋"/>
      <w:b/>
      <w:bCs/>
      <w:kern w:val="2"/>
      <w:sz w:val="21"/>
      <w:szCs w:val="24"/>
    </w:rPr>
  </w:style>
  <w:style w:type="character" w:customStyle="1" w:styleId="64">
    <w:name w:val="纯文本 字符"/>
    <w:basedOn w:val="27"/>
    <w:link w:val="15"/>
    <w:qFormat/>
    <w:uiPriority w:val="0"/>
    <w:rPr>
      <w:rFonts w:ascii="宋体" w:hAnsi="Courier New" w:cs="Courier New"/>
      <w:kern w:val="2"/>
      <w:sz w:val="21"/>
      <w:szCs w:val="21"/>
    </w:rPr>
  </w:style>
  <w:style w:type="paragraph" w:customStyle="1" w:styleId="65">
    <w:name w:val="样式 首行缩进:  2 字符"/>
    <w:basedOn w:val="1"/>
    <w:link w:val="77"/>
    <w:qFormat/>
    <w:uiPriority w:val="0"/>
    <w:pPr>
      <w:ind w:firstLine="200" w:firstLineChars="200"/>
    </w:pPr>
    <w:rPr>
      <w:rFonts w:ascii="Times New Roman" w:hAnsi="Times New Roman" w:eastAsia="宋体" w:cs="宋体"/>
      <w:szCs w:val="20"/>
    </w:rPr>
  </w:style>
  <w:style w:type="paragraph" w:customStyle="1" w:styleId="66">
    <w:name w:val="msolistparagraph"/>
    <w:basedOn w:val="1"/>
    <w:qFormat/>
    <w:uiPriority w:val="99"/>
    <w:pPr>
      <w:widowControl/>
      <w:spacing w:before="100" w:beforeAutospacing="1" w:after="100" w:afterAutospacing="1"/>
      <w:ind w:firstLine="0"/>
      <w:jc w:val="left"/>
    </w:pPr>
    <w:rPr>
      <w:rFonts w:ascii="宋体" w:hAnsi="宋体" w:eastAsia="宋体" w:cs="宋体"/>
      <w:kern w:val="0"/>
      <w:sz w:val="24"/>
      <w:szCs w:val="24"/>
    </w:rPr>
  </w:style>
  <w:style w:type="paragraph" w:customStyle="1" w:styleId="67">
    <w:name w:val="1标题一"/>
    <w:basedOn w:val="2"/>
    <w:link w:val="68"/>
    <w:qFormat/>
    <w:uiPriority w:val="0"/>
    <w:pPr>
      <w:numPr>
        <w:ilvl w:val="0"/>
        <w:numId w:val="3"/>
      </w:numPr>
      <w:spacing w:line="288" w:lineRule="auto"/>
    </w:pPr>
    <w:rPr>
      <w:rFonts w:ascii="Times New Roman" w:hAnsi="Times New Roman" w:eastAsia="宋体"/>
    </w:rPr>
  </w:style>
  <w:style w:type="character" w:customStyle="1" w:styleId="68">
    <w:name w:val="1标题一 Char"/>
    <w:link w:val="67"/>
    <w:qFormat/>
    <w:uiPriority w:val="0"/>
    <w:rPr>
      <w:rFonts w:ascii="Times New Roman" w:hAnsi="Times New Roman"/>
      <w:b/>
      <w:bCs/>
      <w:kern w:val="44"/>
      <w:sz w:val="44"/>
      <w:szCs w:val="44"/>
    </w:rPr>
  </w:style>
  <w:style w:type="paragraph" w:customStyle="1" w:styleId="69">
    <w:name w:val="2标题二"/>
    <w:basedOn w:val="3"/>
    <w:link w:val="70"/>
    <w:qFormat/>
    <w:uiPriority w:val="0"/>
    <w:pPr>
      <w:numPr>
        <w:numId w:val="3"/>
      </w:numPr>
      <w:tabs>
        <w:tab w:val="left" w:pos="425"/>
        <w:tab w:val="left" w:pos="567"/>
      </w:tabs>
      <w:spacing w:line="288" w:lineRule="auto"/>
      <w:ind w:left="567" w:right="100" w:rightChars="100"/>
    </w:pPr>
    <w:rPr>
      <w:rFonts w:ascii="Arial" w:hAnsi="Arial" w:eastAsia="黑体"/>
      <w:sz w:val="30"/>
    </w:rPr>
  </w:style>
  <w:style w:type="character" w:customStyle="1" w:styleId="70">
    <w:name w:val="2标题二 Char"/>
    <w:link w:val="69"/>
    <w:qFormat/>
    <w:uiPriority w:val="0"/>
    <w:rPr>
      <w:rFonts w:ascii="Arial" w:hAnsi="Arial" w:eastAsia="黑体"/>
      <w:b/>
      <w:bCs/>
      <w:kern w:val="2"/>
      <w:sz w:val="30"/>
      <w:szCs w:val="32"/>
    </w:rPr>
  </w:style>
  <w:style w:type="paragraph" w:customStyle="1" w:styleId="71">
    <w:name w:val="3标题三"/>
    <w:basedOn w:val="4"/>
    <w:link w:val="72"/>
    <w:qFormat/>
    <w:uiPriority w:val="0"/>
    <w:pPr>
      <w:numPr>
        <w:numId w:val="3"/>
      </w:numPr>
      <w:tabs>
        <w:tab w:val="left" w:pos="425"/>
        <w:tab w:val="left" w:pos="709"/>
      </w:tabs>
      <w:spacing w:line="288" w:lineRule="auto"/>
      <w:ind w:left="709" w:right="100" w:rightChars="100"/>
    </w:pPr>
    <w:rPr>
      <w:rFonts w:ascii="Times New Roman" w:hAnsi="Times New Roman" w:eastAsia="宋体"/>
      <w:sz w:val="24"/>
    </w:rPr>
  </w:style>
  <w:style w:type="character" w:customStyle="1" w:styleId="72">
    <w:name w:val="3标题三 Char"/>
    <w:link w:val="71"/>
    <w:qFormat/>
    <w:uiPriority w:val="0"/>
    <w:rPr>
      <w:rFonts w:ascii="Times New Roman" w:hAnsi="Times New Roman"/>
      <w:b/>
      <w:bCs/>
      <w:kern w:val="2"/>
      <w:sz w:val="24"/>
      <w:szCs w:val="32"/>
    </w:rPr>
  </w:style>
  <w:style w:type="paragraph" w:customStyle="1" w:styleId="73">
    <w:name w:val="5编号正文"/>
    <w:basedOn w:val="65"/>
    <w:link w:val="74"/>
    <w:qFormat/>
    <w:uiPriority w:val="0"/>
    <w:pPr>
      <w:numPr>
        <w:ilvl w:val="3"/>
        <w:numId w:val="3"/>
      </w:numPr>
      <w:tabs>
        <w:tab w:val="left" w:pos="425"/>
        <w:tab w:val="clear" w:pos="420"/>
      </w:tabs>
      <w:spacing w:before="31" w:beforeLines="10" w:after="31" w:afterLines="10" w:line="288" w:lineRule="auto"/>
      <w:ind w:firstLine="0" w:firstLineChars="0"/>
    </w:pPr>
    <w:rPr>
      <w:rFonts w:ascii="Courier New" w:hAnsi="Courier New" w:cs="Courier New"/>
    </w:rPr>
  </w:style>
  <w:style w:type="character" w:customStyle="1" w:styleId="74">
    <w:name w:val="5编号正文 Char"/>
    <w:link w:val="73"/>
    <w:qFormat/>
    <w:uiPriority w:val="0"/>
    <w:rPr>
      <w:rFonts w:ascii="Courier New" w:hAnsi="Courier New" w:cs="Courier New"/>
      <w:kern w:val="2"/>
      <w:sz w:val="21"/>
    </w:rPr>
  </w:style>
  <w:style w:type="paragraph" w:customStyle="1" w:styleId="75">
    <w:name w:val="4正文"/>
    <w:basedOn w:val="65"/>
    <w:link w:val="76"/>
    <w:qFormat/>
    <w:uiPriority w:val="0"/>
    <w:pPr>
      <w:spacing w:before="31" w:beforeLines="10" w:after="31" w:afterLines="10" w:line="288" w:lineRule="auto"/>
    </w:pPr>
    <w:rPr>
      <w:rFonts w:ascii="Courier New" w:cs="Courier New"/>
    </w:rPr>
  </w:style>
  <w:style w:type="character" w:customStyle="1" w:styleId="76">
    <w:name w:val="4正文 Char"/>
    <w:link w:val="75"/>
    <w:qFormat/>
    <w:uiPriority w:val="0"/>
    <w:rPr>
      <w:rFonts w:ascii="Courier New" w:hAnsi="Times New Roman" w:cs="Courier New"/>
      <w:kern w:val="2"/>
      <w:sz w:val="21"/>
    </w:rPr>
  </w:style>
  <w:style w:type="character" w:customStyle="1" w:styleId="77">
    <w:name w:val="样式 首行缩进:  2 字符 Char"/>
    <w:link w:val="65"/>
    <w:qFormat/>
    <w:uiPriority w:val="0"/>
    <w:rPr>
      <w:rFonts w:ascii="Times New Roman" w:hAnsi="Times New Roman" w:cs="宋体"/>
      <w:kern w:val="2"/>
      <w:sz w:val="21"/>
    </w:rPr>
  </w:style>
  <w:style w:type="paragraph" w:customStyle="1" w:styleId="78">
    <w:name w:val="6code"/>
    <w:basedOn w:val="1"/>
    <w:qFormat/>
    <w:uiPriority w:val="0"/>
    <w:pPr>
      <w:pBdr>
        <w:top w:val="dashed" w:color="auto" w:sz="4" w:space="1"/>
        <w:left w:val="dashed" w:color="auto" w:sz="4" w:space="4"/>
        <w:bottom w:val="dashed" w:color="auto" w:sz="4" w:space="1"/>
        <w:right w:val="dashed" w:color="auto" w:sz="4" w:space="4"/>
      </w:pBdr>
      <w:shd w:val="clear" w:color="auto" w:fill="E7E6E6" w:themeFill="background2"/>
      <w:ind w:firstLine="0"/>
    </w:pPr>
    <w:rPr>
      <w:rFonts w:ascii="Times New Roman" w:hAnsi="Times New Roman" w:eastAsia="Courier New"/>
      <w:sz w:val="24"/>
      <w:szCs w:val="24"/>
    </w:rPr>
  </w:style>
  <w:style w:type="paragraph" w:customStyle="1" w:styleId="79">
    <w:name w:val="coder"/>
    <w:basedOn w:val="1"/>
    <w:link w:val="80"/>
    <w:qFormat/>
    <w:uiPriority w:val="0"/>
    <w:pPr>
      <w:pBdr>
        <w:top w:val="dashSmallGap" w:color="auto" w:sz="4" w:space="1"/>
        <w:left w:val="dashSmallGap" w:color="auto" w:sz="4" w:space="4"/>
        <w:bottom w:val="dashSmallGap" w:color="auto" w:sz="4" w:space="1"/>
        <w:right w:val="dashSmallGap" w:color="auto" w:sz="4" w:space="4"/>
      </w:pBdr>
      <w:shd w:val="clear" w:color="auto" w:fill="D9D9D9"/>
      <w:ind w:firstLine="0"/>
    </w:pPr>
    <w:rPr>
      <w:rFonts w:ascii="Times New Roman" w:hAnsi="Times New Roman" w:eastAsia="宋体"/>
      <w:kern w:val="0"/>
      <w:sz w:val="18"/>
      <w:szCs w:val="20"/>
    </w:rPr>
  </w:style>
  <w:style w:type="character" w:customStyle="1" w:styleId="80">
    <w:name w:val="coder Char"/>
    <w:basedOn w:val="27"/>
    <w:link w:val="79"/>
    <w:qFormat/>
    <w:uiPriority w:val="0"/>
    <w:rPr>
      <w:rFonts w:ascii="Times New Roman" w:hAnsi="Times New Roman"/>
      <w:sz w:val="18"/>
      <w:shd w:val="clear" w:color="auto" w:fill="D9D9D9"/>
    </w:rPr>
  </w:style>
  <w:style w:type="paragraph" w:customStyle="1" w:styleId="81">
    <w:name w:val="列表段落1"/>
    <w:basedOn w:val="1"/>
    <w:qFormat/>
    <w:uiPriority w:val="99"/>
    <w:pPr>
      <w:ind w:firstLine="200" w:firstLineChars="200"/>
    </w:pPr>
    <w:rPr>
      <w:rFonts w:ascii="Times New Roman" w:hAnsi="Times New Roman" w:eastAsia="宋体"/>
      <w:szCs w:val="24"/>
    </w:rPr>
  </w:style>
  <w:style w:type="character" w:customStyle="1" w:styleId="82">
    <w:name w:val="clone"/>
    <w:basedOn w:val="27"/>
    <w:qFormat/>
    <w:uiPriority w:val="0"/>
  </w:style>
  <w:style w:type="character" w:customStyle="1" w:styleId="83">
    <w:name w:val="HTML 预设格式 Char"/>
    <w:qFormat/>
    <w:uiPriority w:val="0"/>
    <w:rPr>
      <w:rFonts w:ascii="宋体" w:hAnsi="宋体" w:cs="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2.vsdx"/><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theme" Target="theme/theme1.xml"/><Relationship Id="rId40" Type="http://schemas.openxmlformats.org/officeDocument/2006/relationships/fontTable" Target="fontTable.xml"/><Relationship Id="rId4" Type="http://schemas.openxmlformats.org/officeDocument/2006/relationships/footer" Target="footer1.xml"/><Relationship Id="rId39" Type="http://schemas.microsoft.com/office/2006/relationships/keyMapCustomizations" Target="customizations.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3.vsdx"/><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69CAD6-F29B-4823-815C-19FC8A80AB13}">
  <ds:schemaRefs/>
</ds:datastoreItem>
</file>

<file path=docProps/app.xml><?xml version="1.0" encoding="utf-8"?>
<Properties xmlns="http://schemas.openxmlformats.org/officeDocument/2006/extended-properties" xmlns:vt="http://schemas.openxmlformats.org/officeDocument/2006/docPropsVTypes">
  <Template>Normal.dotm</Template>
  <Pages>21</Pages>
  <Words>4988</Words>
  <Characters>8767</Characters>
  <Lines>67</Lines>
  <Paragraphs>19</Paragraphs>
  <TotalTime>29333</TotalTime>
  <ScaleCrop>false</ScaleCrop>
  <LinksUpToDate>false</LinksUpToDate>
  <CharactersWithSpaces>9024</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1-25T05:21:00Z</dcterms:created>
  <dc:creator>拓薪教育</dc:creator>
  <cp:lastModifiedBy>Administrator</cp:lastModifiedBy>
  <cp:lastPrinted>2019-01-11T00:51:00Z</cp:lastPrinted>
  <dcterms:modified xsi:type="dcterms:W3CDTF">2022-08-09T15:18:25Z</dcterms:modified>
  <dc:subject>拓薪教育</dc:subject>
  <dc:title>拓薪教育技术文档</dc:title>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36761DDC4984F98A4C05E5B11ABAFB5</vt:lpwstr>
  </property>
</Properties>
</file>